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  <w:rPr>
              <w:color w:val="auto"/>
              <w:sz w:val="32"/>
            </w:rPr>
          </w:pPr>
          <w:r w:rsidRPr="00390381">
            <w:rPr>
              <w:color w:val="auto"/>
              <w:sz w:val="32"/>
            </w:rPr>
            <w:t>Sadržaj</w:t>
          </w:r>
        </w:p>
        <w:p w:rsidR="004D4165" w:rsidRPr="004D4165" w:rsidRDefault="004D4165" w:rsidP="004D4165"/>
        <w:bookmarkStart w:id="0" w:name="_GoBack"/>
        <w:bookmarkEnd w:id="0"/>
        <w:p w:rsidR="00B538B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7274827" w:history="1">
            <w:r w:rsidR="00B538B0" w:rsidRPr="00211AF9">
              <w:rPr>
                <w:rStyle w:val="Hyperlink"/>
                <w:noProof/>
              </w:rPr>
              <w:t>1.</w:t>
            </w:r>
            <w:r w:rsidR="00B538B0">
              <w:rPr>
                <w:rFonts w:eastAsiaTheme="minorEastAsia"/>
                <w:noProof/>
              </w:rPr>
              <w:tab/>
            </w:r>
            <w:r w:rsidR="00B538B0" w:rsidRPr="00211AF9">
              <w:rPr>
                <w:rStyle w:val="Hyperlink"/>
                <w:noProof/>
              </w:rPr>
              <w:t>Korisnički zahtevi</w:t>
            </w:r>
            <w:r w:rsidR="00B538B0">
              <w:rPr>
                <w:noProof/>
                <w:webHidden/>
              </w:rPr>
              <w:tab/>
            </w:r>
            <w:r w:rsidR="00B538B0">
              <w:rPr>
                <w:noProof/>
                <w:webHidden/>
              </w:rPr>
              <w:fldChar w:fldCharType="begin"/>
            </w:r>
            <w:r w:rsidR="00B538B0">
              <w:rPr>
                <w:noProof/>
                <w:webHidden/>
              </w:rPr>
              <w:instrText xml:space="preserve"> PAGEREF _Toc447274827 \h </w:instrText>
            </w:r>
            <w:r w:rsidR="00B538B0">
              <w:rPr>
                <w:noProof/>
                <w:webHidden/>
              </w:rPr>
            </w:r>
            <w:r w:rsidR="00B538B0">
              <w:rPr>
                <w:noProof/>
                <w:webHidden/>
              </w:rPr>
              <w:fldChar w:fldCharType="separate"/>
            </w:r>
            <w:r w:rsidR="00B538B0">
              <w:rPr>
                <w:noProof/>
                <w:webHidden/>
              </w:rPr>
              <w:t>3</w:t>
            </w:r>
            <w:r w:rsidR="00B538B0"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28" w:history="1">
            <w:r w:rsidRPr="00211AF9">
              <w:rPr>
                <w:rStyle w:val="Hyperlink"/>
                <w:noProof/>
              </w:rPr>
              <w:t>1.1.</w:t>
            </w:r>
            <w:r>
              <w:rPr>
                <w:rFonts w:eastAsiaTheme="minorEastAsia"/>
                <w:noProof/>
              </w:rPr>
              <w:tab/>
            </w:r>
            <w:r w:rsidRPr="00211AF9">
              <w:rPr>
                <w:rStyle w:val="Hyperlink"/>
                <w:noProof/>
              </w:rPr>
              <w:t>Verbalni op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29" w:history="1">
            <w:r w:rsidRPr="00211AF9">
              <w:rPr>
                <w:rStyle w:val="Hyperlink"/>
                <w:noProof/>
              </w:rPr>
              <w:t>1.2.</w:t>
            </w:r>
            <w:r>
              <w:rPr>
                <w:rFonts w:eastAsiaTheme="minorEastAsia"/>
                <w:noProof/>
              </w:rPr>
              <w:tab/>
            </w:r>
            <w:r w:rsidRPr="00211AF9">
              <w:rPr>
                <w:rStyle w:val="Hyperlink"/>
                <w:noProof/>
              </w:rPr>
              <w:t>Slučajevi korišćen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0" w:history="1">
            <w:r w:rsidRPr="00211AF9">
              <w:rPr>
                <w:rStyle w:val="Hyperlink"/>
                <w:noProof/>
              </w:rPr>
              <w:t>SK 1: Slučaj korišćenja – Prijavljivanje rad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1" w:history="1">
            <w:r w:rsidRPr="00211AF9">
              <w:rPr>
                <w:rStyle w:val="Hyperlink"/>
                <w:noProof/>
              </w:rPr>
              <w:t>SK 2: Slučaj korišćenja – Postavljanje novog filma na reperto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2" w:history="1">
            <w:r w:rsidRPr="00211AF9">
              <w:rPr>
                <w:rStyle w:val="Hyperlink"/>
                <w:noProof/>
              </w:rPr>
              <w:t>SK 3: Slučaj korišćenja – Pretra</w:t>
            </w:r>
            <w:r w:rsidRPr="00211AF9">
              <w:rPr>
                <w:rStyle w:val="Hyperlink"/>
                <w:noProof/>
                <w:lang w:val="sr-Latn-RS"/>
              </w:rPr>
              <w:t>živanje filmo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3" w:history="1">
            <w:r w:rsidRPr="00211AF9">
              <w:rPr>
                <w:rStyle w:val="Hyperlink"/>
                <w:noProof/>
              </w:rPr>
              <w:t>SK 4: Slučaj korišćenja – Izmena podataka o fil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4" w:history="1">
            <w:r w:rsidRPr="00211AF9">
              <w:rPr>
                <w:rStyle w:val="Hyperlink"/>
                <w:noProof/>
              </w:rPr>
              <w:t>SK 5: Slučaj korišćenja – Brisanje filma sa repertoa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5" w:history="1">
            <w:r w:rsidRPr="00211AF9">
              <w:rPr>
                <w:rStyle w:val="Hyperlink"/>
                <w:noProof/>
              </w:rPr>
              <w:t>SK 6: Slučaj korišćenja – Rezervacija kar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6" w:history="1">
            <w:r w:rsidRPr="00211AF9">
              <w:rPr>
                <w:rStyle w:val="Hyperlink"/>
                <w:noProof/>
              </w:rPr>
              <w:t>SK 7: Slučaj korišćenja – Pretraživanje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7" w:history="1">
            <w:r w:rsidRPr="00211AF9">
              <w:rPr>
                <w:rStyle w:val="Hyperlink"/>
                <w:noProof/>
              </w:rPr>
              <w:t>SK 8: Slučaj korišćenja – Brisanje rezervaci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38" w:history="1">
            <w:r w:rsidRPr="00211AF9">
              <w:rPr>
                <w:rStyle w:val="Hyperlink"/>
                <w:noProof/>
              </w:rPr>
              <w:t>SK 9: Slučaj korišćenja – Prodaja kar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39" w:history="1">
            <w:r w:rsidRPr="00211AF9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211AF9">
              <w:rPr>
                <w:rStyle w:val="Hyperlink"/>
                <w:noProof/>
              </w:rPr>
              <w:t>Analiz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40" w:history="1">
            <w:r w:rsidRPr="00211AF9">
              <w:rPr>
                <w:rStyle w:val="Hyperlink"/>
                <w:noProof/>
              </w:rPr>
              <w:t>2.1.</w:t>
            </w:r>
            <w:r>
              <w:rPr>
                <w:rFonts w:eastAsiaTheme="minorEastAsia"/>
                <w:noProof/>
              </w:rPr>
              <w:tab/>
            </w:r>
            <w:r w:rsidRPr="00211AF9">
              <w:rPr>
                <w:rStyle w:val="Hyperlink"/>
                <w:noProof/>
              </w:rPr>
              <w:t>Ponašanje softverskog sistema – Sistemski dijagram sekven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1" w:history="1">
            <w:r w:rsidRPr="00211AF9">
              <w:rPr>
                <w:rStyle w:val="Hyperlink"/>
                <w:noProof/>
              </w:rPr>
              <w:t>DS 1: Dijagram sekvenci slučaja korišćenja – Prijavljivanje rad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2" w:history="1">
            <w:r w:rsidRPr="00211AF9">
              <w:rPr>
                <w:rStyle w:val="Hyperlink"/>
                <w:noProof/>
              </w:rPr>
              <w:t>DS 2: Dijagram sekvenci slučaja korišćenja – Postavljanje novog filma na reperto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3" w:history="1">
            <w:r w:rsidRPr="00211AF9">
              <w:rPr>
                <w:rStyle w:val="Hyperlink"/>
                <w:noProof/>
              </w:rPr>
              <w:t>DS 3: Dijagram sekvenci slučaja korišćenja – Pretra</w:t>
            </w:r>
            <w:r w:rsidRPr="00211AF9">
              <w:rPr>
                <w:rStyle w:val="Hyperlink"/>
                <w:noProof/>
                <w:lang w:val="sr-Latn-RS"/>
              </w:rPr>
              <w:t>živanje filmo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4" w:history="1">
            <w:r w:rsidRPr="00211AF9">
              <w:rPr>
                <w:rStyle w:val="Hyperlink"/>
                <w:noProof/>
              </w:rPr>
              <w:t>DS 4: Dijagram sekvenci slučaja korišćenja – Izmena podataka o fil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5" w:history="1">
            <w:r w:rsidRPr="00211AF9">
              <w:rPr>
                <w:rStyle w:val="Hyperlink"/>
                <w:noProof/>
              </w:rPr>
              <w:t>DS 5: Dijagram sekvenci slučaja korišćenja – Brisanje filma sa repertoa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6" w:history="1">
            <w:r w:rsidRPr="00211AF9">
              <w:rPr>
                <w:rStyle w:val="Hyperlink"/>
                <w:noProof/>
              </w:rPr>
              <w:t>DS 6: Dijagram sekvenci slučaja korišćenja – Rezervacija kar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7" w:history="1">
            <w:r w:rsidRPr="00211AF9">
              <w:rPr>
                <w:rStyle w:val="Hyperlink"/>
                <w:noProof/>
              </w:rPr>
              <w:t>DS 7: Dijagram sekvenci slučaja korišćenja – Pretraživanje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8" w:history="1">
            <w:r w:rsidRPr="00211AF9">
              <w:rPr>
                <w:rStyle w:val="Hyperlink"/>
                <w:noProof/>
              </w:rPr>
              <w:t>DS 8: Dijagram sekvenci slučaja korišćenja – Brisanje rezervaci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274849" w:history="1">
            <w:r w:rsidRPr="00211AF9">
              <w:rPr>
                <w:rStyle w:val="Hyperlink"/>
                <w:noProof/>
              </w:rPr>
              <w:t>DS 9: Dijagram sekvenci slučaja korišćenja – Prodaja kar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0" w:history="1">
            <w:r w:rsidRPr="00211AF9">
              <w:rPr>
                <w:rStyle w:val="Hyperlink"/>
                <w:noProof/>
              </w:rPr>
              <w:t>2.2.</w:t>
            </w:r>
            <w:r>
              <w:rPr>
                <w:rFonts w:eastAsiaTheme="minorEastAsia"/>
                <w:noProof/>
              </w:rPr>
              <w:tab/>
            </w:r>
            <w:r w:rsidRPr="00211AF9">
              <w:rPr>
                <w:rStyle w:val="Hyperlink"/>
                <w:noProof/>
              </w:rPr>
              <w:t>Ponašanje softverskog sistema – Definisanje ugovora o sistemskim operacij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1" w:history="1">
            <w:r w:rsidRPr="00211AF9">
              <w:rPr>
                <w:rStyle w:val="Hyperlink"/>
                <w:noProof/>
              </w:rPr>
              <w:t>2.3.</w:t>
            </w:r>
            <w:r>
              <w:rPr>
                <w:rFonts w:eastAsiaTheme="minorEastAsia"/>
                <w:noProof/>
              </w:rPr>
              <w:tab/>
            </w:r>
            <w:r w:rsidRPr="00211AF9">
              <w:rPr>
                <w:rStyle w:val="Hyperlink"/>
                <w:noProof/>
              </w:rPr>
              <w:t>Struktura softverskog sistema – Konceptualni (domenski)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38B0" w:rsidRDefault="00B538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7274852" w:history="1">
            <w:r w:rsidRPr="00211AF9">
              <w:rPr>
                <w:rStyle w:val="Hyperlink"/>
                <w:noProof/>
              </w:rPr>
              <w:t>2.4.</w:t>
            </w:r>
            <w:r>
              <w:rPr>
                <w:rFonts w:eastAsiaTheme="minorEastAsia"/>
                <w:noProof/>
              </w:rPr>
              <w:tab/>
            </w:r>
            <w:r w:rsidRPr="00211AF9">
              <w:rPr>
                <w:rStyle w:val="Hyperlink"/>
                <w:noProof/>
              </w:rPr>
              <w:t>Struktura softverskog sistema – Relacioni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274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" w:name="_Toc447274827"/>
      <w:r w:rsidRPr="00390381">
        <w:rPr>
          <w:color w:val="auto"/>
          <w:sz w:val="32"/>
        </w:rPr>
        <w:lastRenderedPageBreak/>
        <w:t>Korisnički zahtevi</w:t>
      </w:r>
      <w:bookmarkEnd w:id="1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" w:name="_Toc447274828"/>
      <w:r w:rsidRPr="00390381">
        <w:rPr>
          <w:color w:val="auto"/>
          <w:sz w:val="28"/>
        </w:rPr>
        <w:t>Verbalni opis</w:t>
      </w:r>
      <w:bookmarkEnd w:id="2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r w:rsidR="003854B3" w:rsidRPr="00F23616">
        <w:rPr>
          <w:rFonts w:asciiTheme="majorHAnsi" w:hAnsiTheme="majorHAnsi"/>
          <w:sz w:val="24"/>
        </w:rPr>
        <w:t xml:space="preserve">aplikaciju  koja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ođenje evidencije o filmovima koji su trenutno na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likom dodavanja novih filmova na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moću aplikacije moguća je kupovina karata koje su vec prethodno rezervisane, ali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nad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" w:name="_Toc447274829"/>
      <w:r w:rsidRPr="00390381">
        <w:rPr>
          <w:color w:val="auto"/>
          <w:sz w:val="28"/>
        </w:rPr>
        <w:lastRenderedPageBreak/>
        <w:t>Slučajevi korišćenja</w:t>
      </w:r>
      <w:bookmarkEnd w:id="3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>su sledeći slučajevi korišćenja koji su prikazani i na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05pt;height:273.85pt" o:ole="">
            <v:imagedata r:id="rId9" o:title=""/>
          </v:shape>
          <o:OLEObject Type="Embed" ProgID="Visio.Drawing.15" ShapeID="_x0000_i1025" DrawAspect="Content" ObjectID="_1521016768" r:id="rId10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color w:val="auto"/>
          <w:sz w:val="26"/>
          <w:szCs w:val="26"/>
        </w:rPr>
      </w:pPr>
      <w:bookmarkStart w:id="4" w:name="_Toc447274830"/>
      <w:r>
        <w:rPr>
          <w:color w:val="auto"/>
          <w:sz w:val="26"/>
          <w:szCs w:val="26"/>
        </w:rPr>
        <w:lastRenderedPageBreak/>
        <w:t xml:space="preserve">SK 1: Slučaj korišćenja – </w:t>
      </w:r>
      <w:r w:rsidR="006064D2">
        <w:rPr>
          <w:color w:val="auto"/>
          <w:sz w:val="26"/>
          <w:szCs w:val="26"/>
        </w:rPr>
        <w:t>Prijavljivanje radnika</w:t>
      </w:r>
      <w:bookmarkEnd w:id="4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5" w:name="_Toc447274831"/>
      <w:r w:rsidRPr="00390381">
        <w:rPr>
          <w:color w:val="auto"/>
          <w:sz w:val="26"/>
          <w:szCs w:val="26"/>
        </w:rPr>
        <w:lastRenderedPageBreak/>
        <w:t xml:space="preserve">SK 2: Slučaj korišćenja – </w:t>
      </w:r>
      <w:r w:rsidR="006064D2">
        <w:rPr>
          <w:color w:val="auto"/>
          <w:sz w:val="26"/>
          <w:szCs w:val="26"/>
        </w:rPr>
        <w:t>Postavljanje novog filma na repertoar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Postavljanje novog filma na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color w:val="auto"/>
          <w:sz w:val="26"/>
          <w:szCs w:val="26"/>
          <w:lang w:val="sr-Latn-RS"/>
        </w:rPr>
      </w:pPr>
      <w:bookmarkStart w:id="6" w:name="_Toc447274832"/>
      <w:r w:rsidRPr="00390381">
        <w:rPr>
          <w:color w:val="auto"/>
          <w:sz w:val="26"/>
          <w:szCs w:val="26"/>
        </w:rPr>
        <w:lastRenderedPageBreak/>
        <w:t xml:space="preserve">SK 3: Slučaj korišćenja – </w:t>
      </w:r>
      <w:r w:rsidR="008C1AFB">
        <w:rPr>
          <w:color w:val="auto"/>
          <w:sz w:val="26"/>
          <w:szCs w:val="26"/>
        </w:rPr>
        <w:t>Pretra</w:t>
      </w:r>
      <w:r w:rsidR="008C1AFB">
        <w:rPr>
          <w:color w:val="auto"/>
          <w:sz w:val="26"/>
          <w:szCs w:val="26"/>
          <w:lang w:val="sr-Latn-RS"/>
        </w:rPr>
        <w:t>živanje filmova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nađen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7" w:name="_Toc447274833"/>
      <w:r w:rsidRPr="00390381">
        <w:rPr>
          <w:color w:val="auto"/>
          <w:sz w:val="26"/>
          <w:szCs w:val="26"/>
        </w:rPr>
        <w:lastRenderedPageBreak/>
        <w:t xml:space="preserve">SK 4: Slučaj korišćenja – </w:t>
      </w:r>
      <w:r w:rsidR="00CA7A95">
        <w:rPr>
          <w:color w:val="auto"/>
          <w:sz w:val="26"/>
          <w:szCs w:val="26"/>
        </w:rPr>
        <w:t>Izmena podataka o filmu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i  želi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8" w:name="_Toc447274834"/>
      <w:r w:rsidRPr="00390381">
        <w:rPr>
          <w:color w:val="auto"/>
          <w:sz w:val="26"/>
          <w:szCs w:val="26"/>
        </w:rPr>
        <w:lastRenderedPageBreak/>
        <w:t xml:space="preserve">SK 5: Slučaj korišćenja – </w:t>
      </w:r>
      <w:r w:rsidR="00CA7A95">
        <w:rPr>
          <w:color w:val="auto"/>
          <w:sz w:val="26"/>
          <w:szCs w:val="26"/>
        </w:rPr>
        <w:t>Brisanje filma sa repertoar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color w:val="auto"/>
          <w:sz w:val="26"/>
          <w:szCs w:val="26"/>
        </w:rPr>
      </w:pPr>
      <w:bookmarkStart w:id="9" w:name="_Toc447274835"/>
      <w:r>
        <w:rPr>
          <w:color w:val="auto"/>
          <w:sz w:val="26"/>
          <w:szCs w:val="26"/>
        </w:rPr>
        <w:lastRenderedPageBreak/>
        <w:t xml:space="preserve">SK 6: Slučaj korišćenja – </w:t>
      </w:r>
      <w:r w:rsidR="00CA7A95">
        <w:rPr>
          <w:color w:val="auto"/>
          <w:sz w:val="26"/>
          <w:szCs w:val="26"/>
        </w:rPr>
        <w:t>Rezervacija karat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0" w:name="_Toc447274836"/>
      <w:r w:rsidRPr="00390381">
        <w:rPr>
          <w:color w:val="auto"/>
          <w:sz w:val="26"/>
          <w:szCs w:val="26"/>
        </w:rPr>
        <w:lastRenderedPageBreak/>
        <w:t xml:space="preserve">SK 7: Slučaj korišćenja – </w:t>
      </w:r>
      <w:r w:rsidR="00CA7A95">
        <w:rPr>
          <w:color w:val="auto"/>
          <w:sz w:val="26"/>
          <w:szCs w:val="26"/>
        </w:rPr>
        <w:t>Pretraživanje rezervacija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1" w:name="_Toc447274837"/>
      <w:r w:rsidRPr="00390381">
        <w:rPr>
          <w:color w:val="auto"/>
          <w:sz w:val="26"/>
          <w:szCs w:val="26"/>
        </w:rPr>
        <w:lastRenderedPageBreak/>
        <w:t xml:space="preserve">SK 8: Slučaj korišćenja – </w:t>
      </w:r>
      <w:r w:rsidR="00CA7A95">
        <w:rPr>
          <w:color w:val="auto"/>
          <w:sz w:val="26"/>
          <w:szCs w:val="26"/>
        </w:rPr>
        <w:t>Brisanje rezervacije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12" w:name="_Toc447274838"/>
      <w:r w:rsidRPr="00390381">
        <w:rPr>
          <w:color w:val="auto"/>
          <w:sz w:val="26"/>
          <w:szCs w:val="26"/>
        </w:rPr>
        <w:lastRenderedPageBreak/>
        <w:t xml:space="preserve">SK 9: Slučaj korišćenja – </w:t>
      </w:r>
      <w:r w:rsidR="00CA7A95">
        <w:rPr>
          <w:color w:val="auto"/>
          <w:sz w:val="26"/>
          <w:szCs w:val="26"/>
        </w:rPr>
        <w:t>Prodaja karata</w:t>
      </w:r>
      <w:bookmarkEnd w:id="12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r w:rsidRPr="003A2D9E">
        <w:rPr>
          <w:rFonts w:asciiTheme="majorHAnsi" w:hAnsiTheme="majorHAnsi" w:cs="Arial"/>
          <w:sz w:val="24"/>
          <w:szCs w:val="24"/>
        </w:rPr>
        <w:t>ili formu za</w:t>
      </w:r>
      <w:r>
        <w:rPr>
          <w:rFonts w:asciiTheme="majorHAnsi" w:hAnsiTheme="majorHAnsi" w:cs="Arial"/>
          <w:i/>
          <w:sz w:val="24"/>
          <w:szCs w:val="24"/>
        </w:rPr>
        <w:t xml:space="preserve"> izbor sedi</w:t>
      </w:r>
      <w:r>
        <w:rPr>
          <w:rFonts w:asciiTheme="majorHAnsi" w:hAnsiTheme="majorHAnsi" w:cs="Arial"/>
          <w:i/>
          <w:sz w:val="24"/>
          <w:szCs w:val="24"/>
          <w:lang w:val="sr-Latn-RS"/>
        </w:rPr>
        <w:t>šta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3" w:name="_Toc360292654"/>
      <w:bookmarkStart w:id="14" w:name="_Toc447274839"/>
      <w:r w:rsidRPr="00390381">
        <w:rPr>
          <w:color w:val="auto"/>
          <w:sz w:val="32"/>
        </w:rPr>
        <w:lastRenderedPageBreak/>
        <w:t>Analiza</w:t>
      </w:r>
      <w:bookmarkEnd w:id="13"/>
      <w:bookmarkEnd w:id="14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5" w:name="_Toc360292655"/>
      <w:bookmarkStart w:id="16" w:name="_Toc447274840"/>
      <w:r w:rsidRPr="00390381">
        <w:rPr>
          <w:color w:val="auto"/>
          <w:sz w:val="28"/>
        </w:rPr>
        <w:t>Ponašanje softverskog sistema – Sistemski dijagram sekvenci</w:t>
      </w:r>
      <w:bookmarkEnd w:id="15"/>
      <w:bookmarkEnd w:id="16"/>
    </w:p>
    <w:p w:rsidR="000D6E80" w:rsidRDefault="000D6E80" w:rsidP="000D6E80">
      <w:pPr>
        <w:jc w:val="center"/>
        <w:rPr>
          <w:sz w:val="24"/>
        </w:rPr>
      </w:pP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17" w:name="_Toc360292656"/>
      <w:bookmarkStart w:id="18" w:name="_Toc447274841"/>
      <w:r>
        <w:rPr>
          <w:color w:val="auto"/>
          <w:sz w:val="26"/>
          <w:szCs w:val="26"/>
        </w:rPr>
        <w:t>DS</w:t>
      </w:r>
      <w:r w:rsidRPr="00390381">
        <w:rPr>
          <w:color w:val="auto"/>
          <w:sz w:val="26"/>
          <w:szCs w:val="26"/>
        </w:rPr>
        <w:t xml:space="preserve"> 1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</w:t>
      </w:r>
      <w:r>
        <w:rPr>
          <w:color w:val="auto"/>
          <w:sz w:val="26"/>
          <w:szCs w:val="26"/>
        </w:rPr>
        <w:t xml:space="preserve">– </w:t>
      </w:r>
      <w:bookmarkEnd w:id="17"/>
      <w:r>
        <w:rPr>
          <w:color w:val="auto"/>
          <w:sz w:val="26"/>
          <w:szCs w:val="26"/>
        </w:rPr>
        <w:t>Prijavljivanje radnika</w:t>
      </w:r>
      <w:bookmarkEnd w:id="18"/>
    </w:p>
    <w:p w:rsidR="000D6E80" w:rsidRDefault="000D6E80" w:rsidP="000D6E80"/>
    <w:p w:rsidR="000D6E80" w:rsidRPr="0029684F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sa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0D6E80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Default="001A4735" w:rsidP="00F839DC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026" type="#_x0000_t75" style="width:290.35pt;height:175.85pt" o:ole="">
            <v:imagedata r:id="rId11" o:title=""/>
          </v:shape>
          <o:OLEObject Type="Embed" ProgID="Visio.Drawing.15" ShapeID="_x0000_i1026" DrawAspect="Content" ObjectID="_1521016769" r:id="rId12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F839DC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027" type="#_x0000_t75" style="width:389.5pt;height:175.85pt" o:ole="">
            <v:imagedata r:id="rId13" o:title=""/>
          </v:shape>
          <o:OLEObject Type="Embed" ProgID="Visio.Drawing.15" ShapeID="_x0000_i1027" DrawAspect="Content" ObjectID="_1521016770" r:id="rId14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 w:rsidR="00863309"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 w:rsidR="00863309"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>
      <w: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19" w:name="_Toc360292657"/>
      <w:bookmarkStart w:id="20" w:name="_Toc447274842"/>
      <w:r w:rsidRPr="00C76132">
        <w:rPr>
          <w:color w:val="auto"/>
          <w:sz w:val="26"/>
          <w:szCs w:val="26"/>
        </w:rPr>
        <w:lastRenderedPageBreak/>
        <w:t xml:space="preserve">DS 2: Dijagram sekvenci slučaja korišćenja – </w:t>
      </w:r>
      <w:bookmarkEnd w:id="19"/>
      <w:r>
        <w:rPr>
          <w:color w:val="auto"/>
          <w:sz w:val="26"/>
          <w:szCs w:val="26"/>
        </w:rPr>
        <w:t>Postavljanje novog filma na repertoar</w:t>
      </w:r>
      <w:bookmarkEnd w:id="20"/>
    </w:p>
    <w:p w:rsidR="000D6E80" w:rsidRDefault="000D6E80" w:rsidP="000D6E80"/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i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i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Pr="00C76132" w:rsidRDefault="001A4735" w:rsidP="008F49B0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5625" w:dyaOrig="4320">
          <v:shape id="_x0000_i1028" type="#_x0000_t75" style="width:280.9pt;height:3in" o:ole="">
            <v:imagedata r:id="rId15" o:title=""/>
          </v:shape>
          <o:OLEObject Type="Embed" ProgID="Visio.Drawing.15" ShapeID="_x0000_i1028" DrawAspect="Content" ObjectID="_1521016771" r:id="rId16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29" type="#_x0000_t75" style="width:407.2pt;height:175.85pt" o:ole="">
            <v:imagedata r:id="rId17" o:title=""/>
          </v:shape>
          <o:OLEObject Type="Embed" ProgID="Visio.Drawing.15" ShapeID="_x0000_i1029" DrawAspect="Content" ObjectID="_1521016772" r:id="rId18"/>
        </w:object>
      </w:r>
    </w:p>
    <w:p w:rsidR="008F49B0" w:rsidRDefault="008F49B0" w:rsidP="008F49B0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345" w:dyaOrig="4320">
          <v:shape id="_x0000_i1030" type="#_x0000_t75" style="width:317.5pt;height:3in" o:ole="">
            <v:imagedata r:id="rId19" o:title=""/>
          </v:shape>
          <o:OLEObject Type="Embed" ProgID="Visio.Drawing.15" ShapeID="_x0000_i1030" DrawAspect="Content" ObjectID="_1521016773" r:id="rId20"/>
        </w:object>
      </w:r>
    </w:p>
    <w:p w:rsidR="008F49B0" w:rsidRPr="007E0DD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49B0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8F49B0" w:rsidRPr="00220BFC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8F49B0">
      <w:pPr>
        <w:rPr>
          <w:rFonts w:asciiTheme="majorHAnsi" w:hAnsiTheme="majorHAnsi"/>
          <w:sz w:val="26"/>
          <w:szCs w:val="26"/>
        </w:rPr>
      </w:pPr>
    </w:p>
    <w:p w:rsidR="008F49B0" w:rsidRDefault="008F49B0" w:rsidP="008F49B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1" w:name="_Toc360292658"/>
      <w:bookmarkStart w:id="22" w:name="_Toc447274843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3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1"/>
      <w:r>
        <w:rPr>
          <w:color w:val="auto"/>
          <w:sz w:val="26"/>
          <w:szCs w:val="26"/>
        </w:rPr>
        <w:t>Pretra</w:t>
      </w:r>
      <w:r>
        <w:rPr>
          <w:color w:val="auto"/>
          <w:sz w:val="26"/>
          <w:szCs w:val="26"/>
          <w:lang w:val="sr-Latn-RS"/>
        </w:rPr>
        <w:t>živanje filmova</w:t>
      </w:r>
      <w:bookmarkEnd w:id="22"/>
    </w:p>
    <w:p w:rsidR="000D6E80" w:rsidRDefault="000D6E80" w:rsidP="000D6E80">
      <w:pPr>
        <w:rPr>
          <w:rFonts w:asciiTheme="majorHAnsi" w:hAnsiTheme="majorHAnsi" w:cs="Arial"/>
          <w:b/>
          <w:sz w:val="24"/>
          <w:szCs w:val="24"/>
        </w:rPr>
      </w:pPr>
    </w:p>
    <w:p w:rsidR="0096280A" w:rsidRPr="0096280A" w:rsidRDefault="0096280A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96280A" w:rsidRPr="0096280A" w:rsidRDefault="0096280A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8F49B0" w:rsidRPr="007A697B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8F49B0" w:rsidRPr="005C013D" w:rsidRDefault="00EE28FD" w:rsidP="008F49B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1" type="#_x0000_t75" style="width:397.75pt;height:269.1pt" o:ole="">
            <v:imagedata r:id="rId21" o:title=""/>
          </v:shape>
          <o:OLEObject Type="Embed" ProgID="Visio.Drawing.15" ShapeID="_x0000_i1031" DrawAspect="Content" ObjectID="_1521016774" r:id="rId22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855ED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D855ED">
        <w:rPr>
          <w:rFonts w:asciiTheme="majorHAnsi" w:hAnsiTheme="majorHAnsi" w:cs="Arial"/>
          <w:sz w:val="24"/>
          <w:szCs w:val="24"/>
        </w:rPr>
        <w:t xml:space="preserve">Ukoliko </w:t>
      </w:r>
      <w:r w:rsidR="00D855E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855E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855ED">
        <w:rPr>
          <w:rFonts w:asciiTheme="majorHAnsi" w:hAnsiTheme="majorHAnsi" w:cs="Arial"/>
          <w:i/>
          <w:sz w:val="24"/>
          <w:szCs w:val="24"/>
        </w:rPr>
        <w:t>filmova</w:t>
      </w:r>
      <w:r w:rsidR="00D855ED">
        <w:rPr>
          <w:rFonts w:asciiTheme="majorHAnsi" w:hAnsiTheme="majorHAnsi" w:cs="Arial"/>
          <w:sz w:val="24"/>
          <w:szCs w:val="24"/>
        </w:rPr>
        <w:t xml:space="preserve"> on prikazuje </w:t>
      </w:r>
      <w:r w:rsidR="00D855ED">
        <w:rPr>
          <w:rFonts w:asciiTheme="majorHAnsi" w:hAnsiTheme="majorHAnsi" w:cs="Arial"/>
          <w:b/>
          <w:sz w:val="24"/>
          <w:szCs w:val="24"/>
        </w:rPr>
        <w:t>formi</w:t>
      </w:r>
      <w:r w:rsidR="00D855ED">
        <w:rPr>
          <w:rFonts w:asciiTheme="majorHAnsi" w:hAnsiTheme="majorHAnsi" w:cs="Arial"/>
          <w:sz w:val="24"/>
          <w:szCs w:val="24"/>
        </w:rPr>
        <w:t xml:space="preserve"> poruku: “</w:t>
      </w:r>
      <w:r w:rsidR="00D855E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855E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855ED">
        <w:rPr>
          <w:rFonts w:asciiTheme="majorHAnsi" w:hAnsiTheme="majorHAnsi" w:cs="Arial"/>
          <w:i/>
          <w:sz w:val="24"/>
          <w:szCs w:val="24"/>
        </w:rPr>
        <w:t>filmova</w:t>
      </w:r>
      <w:r w:rsidR="00D855ED">
        <w:rPr>
          <w:rFonts w:asciiTheme="majorHAnsi" w:hAnsiTheme="majorHAnsi" w:cs="Arial"/>
          <w:sz w:val="24"/>
          <w:szCs w:val="24"/>
        </w:rPr>
        <w:t>”.</w:t>
      </w:r>
    </w:p>
    <w:p w:rsidR="00D855ED" w:rsidRDefault="00C135B4" w:rsidP="00C135B4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32" type="#_x0000_t75" style="width:329.3pt;height:131pt" o:ole="">
            <v:imagedata r:id="rId23" o:title=""/>
          </v:shape>
          <o:OLEObject Type="Embed" ProgID="Visio.Drawing.15" ShapeID="_x0000_i1032" DrawAspect="Content" ObjectID="_1521016775" r:id="rId24"/>
        </w:object>
      </w:r>
    </w:p>
    <w:p w:rsidR="00C135B4" w:rsidRDefault="00C135B4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8F49B0" w:rsidRDefault="00D855ED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8F49B0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 w:rsidR="008F49B0">
        <w:rPr>
          <w:rFonts w:asciiTheme="majorHAnsi" w:hAnsiTheme="majorHAnsi" w:cs="Arial"/>
          <w:sz w:val="24"/>
          <w:szCs w:val="24"/>
        </w:rPr>
        <w:t xml:space="preserve">e </w:t>
      </w:r>
      <w:r w:rsidR="008F49B0">
        <w:rPr>
          <w:rFonts w:asciiTheme="majorHAnsi" w:hAnsiTheme="majorHAnsi" w:cs="Arial"/>
          <w:i/>
          <w:sz w:val="24"/>
          <w:szCs w:val="24"/>
        </w:rPr>
        <w:t>filmove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F49B0">
        <w:rPr>
          <w:rFonts w:asciiTheme="majorHAnsi" w:hAnsiTheme="majorHAnsi" w:cs="Arial"/>
          <w:b/>
          <w:sz w:val="24"/>
          <w:szCs w:val="24"/>
        </w:rPr>
        <w:t>radniku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 poruk</w:t>
      </w:r>
      <w:r w:rsidR="008F49B0">
        <w:rPr>
          <w:rFonts w:asciiTheme="majorHAnsi" w:hAnsiTheme="majorHAnsi" w:cs="Arial"/>
          <w:sz w:val="24"/>
          <w:szCs w:val="24"/>
        </w:rPr>
        <w:t>u: “</w:t>
      </w:r>
      <w:r w:rsidR="008F49B0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8F49B0">
        <w:rPr>
          <w:rFonts w:asciiTheme="majorHAnsi" w:hAnsiTheme="majorHAnsi" w:cs="Arial"/>
          <w:sz w:val="24"/>
          <w:szCs w:val="24"/>
        </w:rPr>
        <w:t xml:space="preserve"> ne može da nađe </w:t>
      </w:r>
      <w:r w:rsidR="008F49B0">
        <w:rPr>
          <w:rFonts w:asciiTheme="majorHAnsi" w:hAnsiTheme="majorHAnsi" w:cs="Arial"/>
          <w:i/>
          <w:sz w:val="24"/>
          <w:szCs w:val="24"/>
        </w:rPr>
        <w:t>filmove</w:t>
      </w:r>
      <w:r w:rsidR="008F49B0">
        <w:rPr>
          <w:rFonts w:asciiTheme="majorHAnsi" w:hAnsiTheme="majorHAnsi" w:cs="Arial"/>
          <w:sz w:val="24"/>
          <w:szCs w:val="24"/>
        </w:rPr>
        <w:t xml:space="preserve"> po zadatim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8F49B0">
        <w:rPr>
          <w:rFonts w:asciiTheme="majorHAnsi" w:hAnsiTheme="majorHAnsi" w:cs="Arial"/>
          <w:sz w:val="24"/>
          <w:szCs w:val="24"/>
        </w:rPr>
        <w:t>ma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="008F49B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="008F49B0" w:rsidRPr="007A697B">
        <w:rPr>
          <w:rFonts w:asciiTheme="majorHAnsi" w:hAnsiTheme="majorHAnsi" w:cs="Arial"/>
          <w:sz w:val="24"/>
          <w:szCs w:val="24"/>
        </w:rPr>
        <w:t>(IA)</w:t>
      </w:r>
    </w:p>
    <w:p w:rsidR="008F49B0" w:rsidRDefault="009E22E3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4381">
          <v:shape id="_x0000_i1033" type="#_x0000_t75" style="width:397.75pt;height:219.55pt" o:ole="">
            <v:imagedata r:id="rId25" o:title=""/>
          </v:shape>
          <o:OLEObject Type="Embed" ProgID="Visio.Drawing.15" ShapeID="_x0000_i1033" DrawAspect="Content" ObjectID="_1521016776" r:id="rId26"/>
        </w:object>
      </w:r>
    </w:p>
    <w:p w:rsidR="008F49B0" w:rsidRDefault="00C135B4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</w:t>
      </w:r>
      <w:r w:rsidR="008F49B0">
        <w:rPr>
          <w:rFonts w:asciiTheme="majorHAnsi" w:hAnsiTheme="majorHAnsi" w:cs="Arial"/>
          <w:sz w:val="24"/>
          <w:szCs w:val="24"/>
        </w:rPr>
        <w:t xml:space="preserve">.1. Ukoliko </w:t>
      </w:r>
      <w:r w:rsidR="008F49B0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C2789">
        <w:rPr>
          <w:rFonts w:asciiTheme="majorHAnsi" w:hAnsiTheme="majorHAnsi" w:cs="Arial"/>
          <w:sz w:val="24"/>
          <w:szCs w:val="24"/>
        </w:rPr>
        <w:t xml:space="preserve"> ne može da nađe izabrani</w:t>
      </w:r>
      <w:r w:rsidR="008F49B0">
        <w:rPr>
          <w:rFonts w:asciiTheme="majorHAnsi" w:hAnsiTheme="majorHAnsi" w:cs="Arial"/>
          <w:sz w:val="24"/>
          <w:szCs w:val="24"/>
        </w:rPr>
        <w:t xml:space="preserve"> </w:t>
      </w:r>
      <w:r w:rsidR="005C2789">
        <w:rPr>
          <w:rFonts w:asciiTheme="majorHAnsi" w:hAnsiTheme="majorHAnsi" w:cs="Arial"/>
          <w:i/>
          <w:sz w:val="24"/>
          <w:szCs w:val="24"/>
        </w:rPr>
        <w:t>film</w:t>
      </w:r>
      <w:r w:rsidR="008F49B0">
        <w:rPr>
          <w:rFonts w:asciiTheme="majorHAnsi" w:hAnsiTheme="majorHAnsi" w:cs="Arial"/>
          <w:sz w:val="24"/>
          <w:szCs w:val="24"/>
        </w:rPr>
        <w:t xml:space="preserve"> on prikazuje </w:t>
      </w:r>
      <w:r w:rsidR="005C2789">
        <w:rPr>
          <w:rFonts w:asciiTheme="majorHAnsi" w:hAnsiTheme="majorHAnsi" w:cs="Arial"/>
          <w:b/>
          <w:sz w:val="24"/>
          <w:szCs w:val="24"/>
        </w:rPr>
        <w:t>radniku</w:t>
      </w:r>
      <w:r w:rsidR="008F49B0">
        <w:rPr>
          <w:rFonts w:asciiTheme="majorHAnsi" w:hAnsiTheme="majorHAnsi" w:cs="Arial"/>
          <w:sz w:val="24"/>
          <w:szCs w:val="24"/>
        </w:rPr>
        <w:t xml:space="preserve"> poruku: “</w:t>
      </w:r>
      <w:r w:rsidR="008F49B0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8F49B0"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 w:rsidR="005C2789">
        <w:rPr>
          <w:rFonts w:asciiTheme="majorHAnsi" w:hAnsiTheme="majorHAnsi" w:cs="Arial"/>
          <w:i/>
          <w:sz w:val="24"/>
          <w:szCs w:val="24"/>
        </w:rPr>
        <w:t>filmu</w:t>
      </w:r>
      <w:r w:rsidR="008F49B0">
        <w:rPr>
          <w:rFonts w:asciiTheme="majorHAnsi" w:hAnsiTheme="majorHAnsi" w:cs="Arial"/>
          <w:sz w:val="24"/>
          <w:szCs w:val="24"/>
        </w:rPr>
        <w:t>”. (IA)</w:t>
      </w:r>
    </w:p>
    <w:p w:rsidR="008F49B0" w:rsidRDefault="0063357D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4" type="#_x0000_t75" style="width:397.75pt;height:269.1pt" o:ole="">
            <v:imagedata r:id="rId27" o:title=""/>
          </v:shape>
          <o:OLEObject Type="Embed" ProgID="Visio.Drawing.15" ShapeID="_x0000_i1034" DrawAspect="Content" ObjectID="_1521016777" r:id="rId28"/>
        </w:object>
      </w:r>
    </w:p>
    <w:p w:rsidR="008F49B0" w:rsidRPr="007A697B" w:rsidRDefault="008F49B0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D0157" w:rsidRPr="008D0157" w:rsidRDefault="008D0157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 w:rsidR="005C2789"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5C2789"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 w:rsidR="008D0157">
        <w:rPr>
          <w:rFonts w:asciiTheme="majorHAnsi" w:hAnsiTheme="majorHAnsi"/>
          <w:sz w:val="24"/>
          <w:szCs w:val="26"/>
        </w:rPr>
        <w:t>)</w:t>
      </w:r>
    </w:p>
    <w:p w:rsidR="00F51FC9" w:rsidRDefault="00F51FC9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3" w:name="_Toc360292659"/>
      <w:bookmarkStart w:id="24" w:name="_Toc447274844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4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3"/>
      <w:r>
        <w:rPr>
          <w:color w:val="auto"/>
          <w:sz w:val="26"/>
          <w:szCs w:val="26"/>
        </w:rPr>
        <w:t>Izmena podataka o filmu</w:t>
      </w:r>
      <w:bookmarkEnd w:id="24"/>
    </w:p>
    <w:p w:rsidR="000D6E80" w:rsidRDefault="000D6E80" w:rsidP="000D6E80"/>
    <w:p w:rsidR="0096280A" w:rsidRPr="0096280A" w:rsidRDefault="0096280A" w:rsidP="0096280A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96280A" w:rsidRPr="0096280A" w:rsidRDefault="0096280A" w:rsidP="0096280A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8D0481" w:rsidRDefault="009653BF" w:rsidP="00781D4F">
      <w:pPr>
        <w:jc w:val="center"/>
      </w:pPr>
      <w:r>
        <w:object w:dxaOrig="8686" w:dyaOrig="6720">
          <v:shape id="_x0000_i1035" type="#_x0000_t75" style="width:434.35pt;height:336.4pt" o:ole="">
            <v:imagedata r:id="rId29" o:title=""/>
          </v:shape>
          <o:OLEObject Type="Embed" ProgID="Visio.Drawing.15" ShapeID="_x0000_i1035" DrawAspect="Content" ObjectID="_1521016778" r:id="rId30"/>
        </w:object>
      </w:r>
    </w:p>
    <w:p w:rsidR="008D0481" w:rsidRDefault="008D0481">
      <w:r>
        <w:br w:type="page"/>
      </w:r>
    </w:p>
    <w:p w:rsidR="00781D4F" w:rsidRPr="00CA01EA" w:rsidRDefault="00781D4F" w:rsidP="00781D4F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lastRenderedPageBreak/>
        <w:t>Alternativna scenarija:</w:t>
      </w:r>
    </w:p>
    <w:p w:rsidR="00C135B4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</w:t>
      </w:r>
      <w:r w:rsidR="00C135B4">
        <w:rPr>
          <w:rFonts w:asciiTheme="majorHAnsi" w:hAnsiTheme="majorHAnsi" w:cs="Arial"/>
          <w:sz w:val="24"/>
          <w:szCs w:val="24"/>
        </w:rPr>
        <w:t xml:space="preserve">Ukoliko </w:t>
      </w:r>
      <w:r w:rsidR="00C135B4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C135B4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C135B4">
        <w:rPr>
          <w:rFonts w:asciiTheme="majorHAnsi" w:hAnsiTheme="majorHAnsi" w:cs="Arial"/>
          <w:i/>
          <w:sz w:val="24"/>
          <w:szCs w:val="24"/>
        </w:rPr>
        <w:t>filmova</w:t>
      </w:r>
      <w:r w:rsidR="00C135B4">
        <w:rPr>
          <w:rFonts w:asciiTheme="majorHAnsi" w:hAnsiTheme="majorHAnsi" w:cs="Arial"/>
          <w:sz w:val="24"/>
          <w:szCs w:val="24"/>
        </w:rPr>
        <w:t xml:space="preserve"> on prikazuje </w:t>
      </w:r>
      <w:r w:rsidR="00C135B4">
        <w:rPr>
          <w:rFonts w:asciiTheme="majorHAnsi" w:hAnsiTheme="majorHAnsi" w:cs="Arial"/>
          <w:b/>
          <w:sz w:val="24"/>
          <w:szCs w:val="24"/>
        </w:rPr>
        <w:t>formi</w:t>
      </w:r>
      <w:r w:rsidR="00C135B4">
        <w:rPr>
          <w:rFonts w:asciiTheme="majorHAnsi" w:hAnsiTheme="majorHAnsi" w:cs="Arial"/>
          <w:sz w:val="24"/>
          <w:szCs w:val="24"/>
        </w:rPr>
        <w:t xml:space="preserve"> poruku: “</w:t>
      </w:r>
      <w:r w:rsidR="00C135B4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C135B4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C135B4">
        <w:rPr>
          <w:rFonts w:asciiTheme="majorHAnsi" w:hAnsiTheme="majorHAnsi" w:cs="Arial"/>
          <w:i/>
          <w:sz w:val="24"/>
          <w:szCs w:val="24"/>
        </w:rPr>
        <w:t>filmova</w:t>
      </w:r>
      <w:r w:rsidR="00C135B4">
        <w:rPr>
          <w:rFonts w:asciiTheme="majorHAnsi" w:hAnsiTheme="majorHAnsi" w:cs="Arial"/>
          <w:sz w:val="24"/>
          <w:szCs w:val="24"/>
        </w:rPr>
        <w:t>”.</w:t>
      </w:r>
    </w:p>
    <w:p w:rsidR="00C135B4" w:rsidRDefault="00D0103D" w:rsidP="00C135B4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6586" w:dyaOrig="2625">
          <v:shape id="_x0000_i1036" type="#_x0000_t75" style="width:329.3pt;height:121.55pt" o:ole="">
            <v:imagedata r:id="rId31" o:title=""/>
          </v:shape>
          <o:OLEObject Type="Embed" ProgID="Visio.Drawing.15" ShapeID="_x0000_i1036" DrawAspect="Content" ObjectID="_1521016779" r:id="rId32"/>
        </w:object>
      </w:r>
    </w:p>
    <w:p w:rsidR="00781D4F" w:rsidRDefault="00C135B4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4.1. 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Ukoliko </w:t>
      </w:r>
      <w:r w:rsidR="00781D4F"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 w:rsidR="00781D4F"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 w:rsid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="00781D4F"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="00781D4F"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 w:rsidR="00781D4F"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81D4F" w:rsidRDefault="00D0103D" w:rsidP="00781D4F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8686" w:dyaOrig="4381">
          <v:shape id="_x0000_i1037" type="#_x0000_t75" style="width:434.35pt;height:207.75pt" o:ole="">
            <v:imagedata r:id="rId33" o:title=""/>
          </v:shape>
          <o:OLEObject Type="Embed" ProgID="Visio.Drawing.15" ShapeID="_x0000_i1037" DrawAspect="Content" ObjectID="_1521016780" r:id="rId34"/>
        </w:object>
      </w:r>
    </w:p>
    <w:p w:rsidR="00781D4F" w:rsidRDefault="00C135B4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6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="00781D4F"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 w:rsidR="00781D4F"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 w:rsid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="00781D4F"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="00781D4F"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781D4F"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8D0481" w:rsidRDefault="00D0103D" w:rsidP="00D0103D">
      <w:pPr>
        <w:spacing w:after="0"/>
        <w:ind w:left="360"/>
        <w:jc w:val="center"/>
      </w:pPr>
      <w:r>
        <w:object w:dxaOrig="8686" w:dyaOrig="5550">
          <v:shape id="_x0000_i1038" type="#_x0000_t75" style="width:434.35pt;height:232.5pt" o:ole="">
            <v:imagedata r:id="rId35" o:title=""/>
          </v:shape>
          <o:OLEObject Type="Embed" ProgID="Visio.Drawing.15" ShapeID="_x0000_i1038" DrawAspect="Content" ObjectID="_1521016781" r:id="rId36"/>
        </w:object>
      </w:r>
      <w:r w:rsidR="008D0481">
        <w:br w:type="page"/>
      </w:r>
    </w:p>
    <w:p w:rsidR="00781D4F" w:rsidRDefault="00C135B4" w:rsidP="00781D4F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8</w:t>
      </w:r>
      <w:r w:rsidR="00781D4F">
        <w:rPr>
          <w:rFonts w:asciiTheme="majorHAnsi" w:hAnsiTheme="majorHAnsi" w:cs="Arial"/>
          <w:sz w:val="24"/>
          <w:szCs w:val="24"/>
        </w:rPr>
        <w:t>.</w:t>
      </w:r>
      <w:r w:rsidR="00781D4F"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="00781D4F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81D4F"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="00781D4F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1D4F">
        <w:rPr>
          <w:rFonts w:asciiTheme="majorHAnsi" w:hAnsiTheme="majorHAnsi" w:cs="Arial"/>
          <w:i/>
          <w:sz w:val="24"/>
          <w:szCs w:val="24"/>
        </w:rPr>
        <w:t xml:space="preserve">filmu </w:t>
      </w:r>
      <w:r w:rsidR="00781D4F"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="00781D4F"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781D4F" w:rsidRPr="007A697B">
        <w:rPr>
          <w:rFonts w:asciiTheme="majorHAnsi" w:hAnsiTheme="majorHAnsi" w:cs="Arial"/>
          <w:sz w:val="24"/>
          <w:szCs w:val="24"/>
        </w:rPr>
        <w:t>poruku: “</w:t>
      </w:r>
      <w:r w:rsidR="00781D4F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81D4F"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781D4F">
        <w:rPr>
          <w:rFonts w:asciiTheme="majorHAnsi" w:hAnsiTheme="majorHAnsi" w:cs="Arial"/>
          <w:i/>
          <w:sz w:val="24"/>
          <w:szCs w:val="24"/>
        </w:rPr>
        <w:t>film</w:t>
      </w:r>
      <w:r w:rsidR="00781D4F" w:rsidRPr="007A697B">
        <w:rPr>
          <w:rFonts w:asciiTheme="majorHAnsi" w:hAnsiTheme="majorHAnsi" w:cs="Arial"/>
          <w:sz w:val="24"/>
          <w:szCs w:val="24"/>
        </w:rPr>
        <w:t>”. (IA)</w:t>
      </w:r>
    </w:p>
    <w:p w:rsidR="00781D4F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6720">
          <v:shape id="_x0000_i1039" type="#_x0000_t75" style="width:434.35pt;height:336.4pt" o:ole="">
            <v:imagedata r:id="rId37" o:title=""/>
          </v:shape>
          <o:OLEObject Type="Embed" ProgID="Visio.Drawing.15" ShapeID="_x0000_i1039" DrawAspect="Content" ObjectID="_1521016782" r:id="rId38"/>
        </w:object>
      </w:r>
    </w:p>
    <w:p w:rsidR="00781D4F" w:rsidRDefault="00781D4F" w:rsidP="00781D4F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781D4F" w:rsidRPr="00220BFC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5" w:name="_Toc360292660"/>
      <w:bookmarkStart w:id="26" w:name="_Toc447274845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5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5"/>
      <w:r>
        <w:rPr>
          <w:color w:val="auto"/>
          <w:sz w:val="26"/>
          <w:szCs w:val="26"/>
        </w:rPr>
        <w:t>Brisanje filma sa repertoara</w:t>
      </w:r>
      <w:bookmarkEnd w:id="26"/>
    </w:p>
    <w:p w:rsidR="000D6E80" w:rsidRDefault="000D6E80" w:rsidP="000D6E80"/>
    <w:p w:rsidR="0096280A" w:rsidRPr="0096280A" w:rsidRDefault="0096280A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96280A" w:rsidRPr="0096280A" w:rsidRDefault="0096280A" w:rsidP="0096280A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96280A" w:rsidRPr="0096280A" w:rsidRDefault="00AB0CB6" w:rsidP="0096280A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653BF" w:rsidRDefault="008D0481" w:rsidP="00AB0CB6">
      <w:pPr>
        <w:jc w:val="center"/>
      </w:pPr>
      <w:r>
        <w:object w:dxaOrig="7966" w:dyaOrig="5371">
          <v:shape id="_x0000_i1040" type="#_x0000_t75" style="width:397.75pt;height:269.1pt" o:ole="">
            <v:imagedata r:id="rId39" o:title=""/>
          </v:shape>
          <o:OLEObject Type="Embed" ProgID="Visio.Drawing.15" ShapeID="_x0000_i1040" DrawAspect="Content" ObjectID="_1521016783" r:id="rId40"/>
        </w:object>
      </w:r>
    </w:p>
    <w:p w:rsidR="00AB0CB6" w:rsidRPr="007A697B" w:rsidRDefault="00AB0CB6" w:rsidP="00AB0CB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C135B4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C135B4">
        <w:rPr>
          <w:rFonts w:asciiTheme="majorHAnsi" w:hAnsiTheme="majorHAnsi" w:cs="Arial"/>
          <w:sz w:val="24"/>
          <w:szCs w:val="24"/>
        </w:rPr>
        <w:t xml:space="preserve">Ukoliko </w:t>
      </w:r>
      <w:r w:rsidR="00C135B4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C135B4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C135B4">
        <w:rPr>
          <w:rFonts w:asciiTheme="majorHAnsi" w:hAnsiTheme="majorHAnsi" w:cs="Arial"/>
          <w:i/>
          <w:sz w:val="24"/>
          <w:szCs w:val="24"/>
        </w:rPr>
        <w:t>filmova</w:t>
      </w:r>
      <w:r w:rsidR="00C135B4">
        <w:rPr>
          <w:rFonts w:asciiTheme="majorHAnsi" w:hAnsiTheme="majorHAnsi" w:cs="Arial"/>
          <w:sz w:val="24"/>
          <w:szCs w:val="24"/>
        </w:rPr>
        <w:t xml:space="preserve"> on prikazuje </w:t>
      </w:r>
      <w:r w:rsidR="00C135B4">
        <w:rPr>
          <w:rFonts w:asciiTheme="majorHAnsi" w:hAnsiTheme="majorHAnsi" w:cs="Arial"/>
          <w:b/>
          <w:sz w:val="24"/>
          <w:szCs w:val="24"/>
        </w:rPr>
        <w:t>formi</w:t>
      </w:r>
      <w:r w:rsidR="00C135B4">
        <w:rPr>
          <w:rFonts w:asciiTheme="majorHAnsi" w:hAnsiTheme="majorHAnsi" w:cs="Arial"/>
          <w:sz w:val="24"/>
          <w:szCs w:val="24"/>
        </w:rPr>
        <w:t xml:space="preserve"> poruku: “</w:t>
      </w:r>
      <w:r w:rsidR="00C135B4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C135B4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C135B4">
        <w:rPr>
          <w:rFonts w:asciiTheme="majorHAnsi" w:hAnsiTheme="majorHAnsi" w:cs="Arial"/>
          <w:i/>
          <w:sz w:val="24"/>
          <w:szCs w:val="24"/>
        </w:rPr>
        <w:t>filmova</w:t>
      </w:r>
      <w:r w:rsidR="00C135B4">
        <w:rPr>
          <w:rFonts w:asciiTheme="majorHAnsi" w:hAnsiTheme="majorHAnsi" w:cs="Arial"/>
          <w:sz w:val="24"/>
          <w:szCs w:val="24"/>
        </w:rPr>
        <w:t>”.</w:t>
      </w:r>
    </w:p>
    <w:p w:rsidR="00C135B4" w:rsidRDefault="00D0103D" w:rsidP="00D0103D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41" type="#_x0000_t75" style="width:329.3pt;height:131pt" o:ole="">
            <v:imagedata r:id="rId41" o:title=""/>
          </v:shape>
          <o:OLEObject Type="Embed" ProgID="Visio.Drawing.15" ShapeID="_x0000_i1041" DrawAspect="Content" ObjectID="_1521016784" r:id="rId42"/>
        </w:object>
      </w:r>
    </w:p>
    <w:p w:rsidR="00D0103D" w:rsidRDefault="00D0103D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AB0CB6" w:rsidRDefault="00C135B4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AB0CB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AB0CB6">
        <w:rPr>
          <w:rFonts w:asciiTheme="majorHAnsi" w:hAnsiTheme="majorHAnsi" w:cs="Arial"/>
          <w:i/>
          <w:sz w:val="24"/>
          <w:szCs w:val="24"/>
        </w:rPr>
        <w:t>filmove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AB0CB6">
        <w:rPr>
          <w:rFonts w:asciiTheme="majorHAnsi" w:hAnsiTheme="majorHAnsi" w:cs="Arial"/>
          <w:b/>
          <w:sz w:val="24"/>
          <w:szCs w:val="24"/>
        </w:rPr>
        <w:t>radniku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AB0CB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AB0CB6">
        <w:rPr>
          <w:rFonts w:asciiTheme="majorHAnsi" w:hAnsiTheme="majorHAnsi" w:cs="Arial"/>
          <w:i/>
          <w:sz w:val="24"/>
          <w:szCs w:val="24"/>
        </w:rPr>
        <w:t>filmove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po zadat</w:t>
      </w:r>
      <w:r w:rsidR="00AB0CB6">
        <w:rPr>
          <w:rFonts w:asciiTheme="majorHAnsi" w:hAnsiTheme="majorHAnsi" w:cs="Arial"/>
          <w:sz w:val="24"/>
          <w:szCs w:val="24"/>
        </w:rPr>
        <w:t>i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AB0CB6">
        <w:rPr>
          <w:rFonts w:asciiTheme="majorHAnsi" w:hAnsiTheme="majorHAnsi" w:cs="Arial"/>
          <w:sz w:val="24"/>
          <w:szCs w:val="24"/>
        </w:rPr>
        <w:t>ma</w:t>
      </w:r>
      <w:r w:rsidR="00AB0CB6"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AB0CB6" w:rsidRDefault="009653BF" w:rsidP="00AB0CB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4381">
          <v:shape id="_x0000_i1042" type="#_x0000_t75" style="width:434.35pt;height:219.55pt" o:ole="">
            <v:imagedata r:id="rId43" o:title=""/>
          </v:shape>
          <o:OLEObject Type="Embed" ProgID="Visio.Drawing.15" ShapeID="_x0000_i1042" DrawAspect="Content" ObjectID="_1521016785" r:id="rId44"/>
        </w:object>
      </w:r>
    </w:p>
    <w:p w:rsidR="00AB0CB6" w:rsidRDefault="00C135B4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="00AB0CB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AB0CB6">
        <w:rPr>
          <w:rFonts w:asciiTheme="majorHAnsi" w:hAnsiTheme="majorHAnsi" w:cs="Arial"/>
          <w:i/>
          <w:sz w:val="24"/>
          <w:szCs w:val="24"/>
        </w:rPr>
        <w:t>fil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AB0CB6">
        <w:rPr>
          <w:rFonts w:asciiTheme="majorHAnsi" w:hAnsiTheme="majorHAnsi" w:cs="Arial"/>
          <w:b/>
          <w:sz w:val="24"/>
          <w:szCs w:val="24"/>
        </w:rPr>
        <w:t>radniku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AB0CB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AB0CB6">
        <w:rPr>
          <w:rFonts w:asciiTheme="majorHAnsi" w:hAnsiTheme="majorHAnsi" w:cs="Arial"/>
          <w:i/>
          <w:sz w:val="24"/>
          <w:szCs w:val="24"/>
        </w:rPr>
        <w:t>film</w:t>
      </w:r>
      <w:r w:rsidR="00AB0CB6" w:rsidRPr="007A697B">
        <w:rPr>
          <w:rFonts w:asciiTheme="majorHAnsi" w:hAnsiTheme="majorHAnsi" w:cs="Arial"/>
          <w:sz w:val="24"/>
          <w:szCs w:val="24"/>
        </w:rPr>
        <w:t>”. (IA)</w:t>
      </w:r>
    </w:p>
    <w:p w:rsidR="00AB0CB6" w:rsidRPr="007A697B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6" w:dyaOrig="5371">
          <v:shape id="_x0000_i1043" type="#_x0000_t75" style="width:397.75pt;height:269.1pt" o:ole="">
            <v:imagedata r:id="rId45" o:title=""/>
          </v:shape>
          <o:OLEObject Type="Embed" ProgID="Visio.Drawing.15" ShapeID="_x0000_i1043" DrawAspect="Content" ObjectID="_1521016786" r:id="rId46"/>
        </w:object>
      </w:r>
    </w:p>
    <w:p w:rsidR="00AB0CB6" w:rsidRDefault="00AB0CB6" w:rsidP="00AB0CB6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AB0CB6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AB0CB6" w:rsidRPr="00B345FB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B345FB" w:rsidRDefault="00B345F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27" w:name="_Toc360292661"/>
      <w:bookmarkStart w:id="28" w:name="_Toc447274846"/>
      <w:r w:rsidRPr="00C76132">
        <w:rPr>
          <w:color w:val="auto"/>
          <w:sz w:val="26"/>
          <w:szCs w:val="26"/>
        </w:rPr>
        <w:lastRenderedPageBreak/>
        <w:t xml:space="preserve">DS 6: Dijagram sekvenci slučaja </w:t>
      </w:r>
      <w:r>
        <w:rPr>
          <w:color w:val="auto"/>
          <w:sz w:val="26"/>
          <w:szCs w:val="26"/>
        </w:rPr>
        <w:t xml:space="preserve">korišćenja – </w:t>
      </w:r>
      <w:bookmarkEnd w:id="27"/>
      <w:r>
        <w:rPr>
          <w:color w:val="auto"/>
          <w:sz w:val="26"/>
          <w:szCs w:val="26"/>
        </w:rPr>
        <w:t>Rezervacija karata</w:t>
      </w:r>
      <w:bookmarkEnd w:id="28"/>
    </w:p>
    <w:p w:rsidR="000D6E80" w:rsidRPr="007A697B" w:rsidRDefault="000D6E80" w:rsidP="000D6E80"/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Pr="007A697B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EF239D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C76132" w:rsidRDefault="001A4735" w:rsidP="000D6E8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4" type="#_x0000_t75" style="width:371.8pt;height:3in" o:ole="">
            <v:imagedata r:id="rId47" o:title=""/>
          </v:shape>
          <o:OLEObject Type="Embed" ProgID="Visio.Drawing.15" ShapeID="_x0000_i1044" DrawAspect="Content" ObjectID="_1521016787" r:id="rId48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45" type="#_x0000_t75" style="width:407.2pt;height:175.85pt" o:ole="">
            <v:imagedata r:id="rId49" o:title=""/>
          </v:shape>
          <o:OLEObject Type="Embed" ProgID="Visio.Drawing.15" ShapeID="_x0000_i1045" DrawAspect="Content" ObjectID="_1521016788" r:id="rId50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EF239D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Pr="004C5F15">
        <w:rPr>
          <w:rFonts w:asciiTheme="majorHAnsi" w:hAnsiTheme="majorHAnsi" w:cs="Arial"/>
          <w:i/>
          <w:sz w:val="24"/>
          <w:szCs w:val="24"/>
        </w:rPr>
        <w:t>nov</w:t>
      </w:r>
      <w:r w:rsidR="00EF239D">
        <w:rPr>
          <w:rFonts w:asciiTheme="majorHAnsi" w:hAnsiTheme="majorHAnsi" w:cs="Arial"/>
          <w:i/>
          <w:sz w:val="24"/>
          <w:szCs w:val="24"/>
        </w:rPr>
        <w:t>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6" type="#_x0000_t75" style="width:371.8pt;height:3in" o:ole="">
            <v:imagedata r:id="rId51" o:title=""/>
          </v:shape>
          <o:OLEObject Type="Embed" ProgID="Visio.Drawing.15" ShapeID="_x0000_i1046" DrawAspect="Content" ObjectID="_1521016789" r:id="rId52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</w:t>
      </w:r>
      <w:r w:rsidR="00EF239D"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EF239D">
        <w:rPr>
          <w:rFonts w:asciiTheme="majorHAnsi" w:hAnsiTheme="majorHAnsi"/>
          <w:b/>
          <w:sz w:val="24"/>
          <w:szCs w:val="26"/>
        </w:rPr>
        <w:t>KreirajNovuRezervaciju</w:t>
      </w:r>
      <w:r w:rsidR="00EF239D" w:rsidRPr="00220BFC">
        <w:rPr>
          <w:rFonts w:asciiTheme="majorHAnsi" w:hAnsiTheme="majorHAnsi"/>
          <w:sz w:val="24"/>
          <w:szCs w:val="26"/>
        </w:rPr>
        <w:t xml:space="preserve"> </w:t>
      </w:r>
      <w:r w:rsidRPr="00220BFC"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0BFC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 w:rsidR="00EF239D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0D6E80" w:rsidRPr="00D57270" w:rsidRDefault="000D6E80" w:rsidP="000D6E80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9" w:name="_Toc360292662"/>
      <w:bookmarkStart w:id="30" w:name="_Toc447274847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9"/>
      <w:r>
        <w:rPr>
          <w:color w:val="auto"/>
          <w:sz w:val="26"/>
          <w:szCs w:val="26"/>
        </w:rPr>
        <w:t>Pretraživanje rezervacija</w:t>
      </w:r>
      <w:bookmarkEnd w:id="30"/>
    </w:p>
    <w:p w:rsidR="000D6E80" w:rsidRDefault="000D6E80" w:rsidP="000D6E80"/>
    <w:p w:rsidR="0096280A" w:rsidRPr="0096280A" w:rsidRDefault="0096280A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 w:rsidR="005F7A2A">
        <w:rPr>
          <w:rFonts w:asciiTheme="majorHAnsi" w:hAnsiTheme="majorHAnsi" w:cs="Arial"/>
          <w:i/>
          <w:sz w:val="24"/>
          <w:szCs w:val="24"/>
        </w:rPr>
        <w:t>rez</w:t>
      </w:r>
      <w:r>
        <w:rPr>
          <w:rFonts w:asciiTheme="majorHAnsi" w:hAnsiTheme="majorHAnsi" w:cs="Arial"/>
          <w:i/>
          <w:sz w:val="24"/>
          <w:szCs w:val="24"/>
        </w:rPr>
        <w:t>ervacijama</w:t>
      </w:r>
    </w:p>
    <w:p w:rsidR="0096280A" w:rsidRPr="0096280A" w:rsidRDefault="0096280A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 w:rsidR="005F7A2A">
        <w:rPr>
          <w:rFonts w:asciiTheme="majorHAnsi" w:hAnsiTheme="majorHAnsi" w:cs="Arial"/>
          <w:i/>
          <w:sz w:val="24"/>
          <w:szCs w:val="24"/>
        </w:rPr>
        <w:t>rez</w:t>
      </w:r>
      <w:r>
        <w:rPr>
          <w:rFonts w:asciiTheme="majorHAnsi" w:hAnsiTheme="majorHAnsi" w:cs="Arial"/>
          <w:i/>
          <w:sz w:val="24"/>
          <w:szCs w:val="24"/>
        </w:rPr>
        <w:t>ervacijama</w:t>
      </w:r>
    </w:p>
    <w:p w:rsidR="00262DEE" w:rsidRPr="007A697B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da prikaže podatke o izabranoj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262DEE" w:rsidRPr="00C76132" w:rsidRDefault="00EA2B67" w:rsidP="00262DEE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47" type="#_x0000_t75" style="width:461.5pt;height:259.65pt" o:ole="">
            <v:imagedata r:id="rId53" o:title=""/>
          </v:shape>
          <o:OLEObject Type="Embed" ProgID="Visio.Drawing.15" ShapeID="_x0000_i1047" DrawAspect="Content" ObjectID="_1521016790" r:id="rId54"/>
        </w:object>
      </w:r>
    </w:p>
    <w:p w:rsidR="00262DEE" w:rsidRPr="007A697B" w:rsidRDefault="00262DEE" w:rsidP="00262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0103D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D0103D">
        <w:rPr>
          <w:rFonts w:asciiTheme="majorHAnsi" w:hAnsiTheme="majorHAnsi" w:cs="Arial"/>
          <w:sz w:val="24"/>
          <w:szCs w:val="24"/>
        </w:rPr>
        <w:t xml:space="preserve">Ukoliko </w:t>
      </w:r>
      <w:r w:rsidR="00D0103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0103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0103D">
        <w:rPr>
          <w:rFonts w:asciiTheme="majorHAnsi" w:hAnsiTheme="majorHAnsi" w:cs="Arial"/>
          <w:i/>
          <w:sz w:val="24"/>
          <w:szCs w:val="24"/>
        </w:rPr>
        <w:t>rezervacija</w:t>
      </w:r>
      <w:r w:rsidR="00D0103D">
        <w:rPr>
          <w:rFonts w:asciiTheme="majorHAnsi" w:hAnsiTheme="majorHAnsi" w:cs="Arial"/>
          <w:sz w:val="24"/>
          <w:szCs w:val="24"/>
        </w:rPr>
        <w:t xml:space="preserve"> on prikazuje </w:t>
      </w:r>
      <w:r w:rsidR="00D0103D">
        <w:rPr>
          <w:rFonts w:asciiTheme="majorHAnsi" w:hAnsiTheme="majorHAnsi" w:cs="Arial"/>
          <w:b/>
          <w:sz w:val="24"/>
          <w:szCs w:val="24"/>
        </w:rPr>
        <w:t>formi</w:t>
      </w:r>
      <w:r w:rsidR="00D0103D">
        <w:rPr>
          <w:rFonts w:asciiTheme="majorHAnsi" w:hAnsiTheme="majorHAnsi" w:cs="Arial"/>
          <w:sz w:val="24"/>
          <w:szCs w:val="24"/>
        </w:rPr>
        <w:t xml:space="preserve"> poruku: “</w:t>
      </w:r>
      <w:r w:rsidR="00D0103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0103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0103D">
        <w:rPr>
          <w:rFonts w:asciiTheme="majorHAnsi" w:hAnsiTheme="majorHAnsi" w:cs="Arial"/>
          <w:i/>
          <w:sz w:val="24"/>
          <w:szCs w:val="24"/>
        </w:rPr>
        <w:t>rezervacija</w:t>
      </w:r>
      <w:r w:rsidR="00D0103D">
        <w:rPr>
          <w:rFonts w:asciiTheme="majorHAnsi" w:hAnsiTheme="majorHAnsi" w:cs="Arial"/>
          <w:sz w:val="24"/>
          <w:szCs w:val="24"/>
        </w:rPr>
        <w:t>”.</w:t>
      </w:r>
    </w:p>
    <w:p w:rsidR="00D0103D" w:rsidRDefault="00D0103D" w:rsidP="00D0103D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48" type="#_x0000_t75" style="width:329.3pt;height:131pt" o:ole="">
            <v:imagedata r:id="rId55" o:title=""/>
          </v:shape>
          <o:OLEObject Type="Embed" ProgID="Visio.Drawing.15" ShapeID="_x0000_i1048" DrawAspect="Content" ObjectID="_1521016791" r:id="rId56"/>
        </w:object>
      </w:r>
    </w:p>
    <w:p w:rsidR="00D0103D" w:rsidRDefault="00D0103D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262DEE" w:rsidRDefault="00D0103D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262DEE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262DEE"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 w:rsidR="00262DEE" w:rsidRPr="007A697B">
        <w:rPr>
          <w:rFonts w:asciiTheme="majorHAnsi" w:hAnsiTheme="majorHAnsi" w:cs="Arial"/>
          <w:sz w:val="24"/>
          <w:szCs w:val="24"/>
        </w:rPr>
        <w:t>poruku: “</w:t>
      </w:r>
      <w:r w:rsidR="00262DEE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 w:rsidR="00262DEE">
        <w:rPr>
          <w:rFonts w:asciiTheme="majorHAnsi" w:hAnsiTheme="majorHAnsi" w:cs="Arial"/>
          <w:sz w:val="24"/>
          <w:szCs w:val="24"/>
        </w:rPr>
        <w:t xml:space="preserve"> po zadatim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262DEE">
        <w:rPr>
          <w:rFonts w:asciiTheme="majorHAnsi" w:hAnsiTheme="majorHAnsi" w:cs="Arial"/>
          <w:sz w:val="24"/>
          <w:szCs w:val="24"/>
        </w:rPr>
        <w:t>ma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="00262DEE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="00262DEE" w:rsidRPr="007A697B">
        <w:rPr>
          <w:rFonts w:asciiTheme="majorHAnsi" w:hAnsiTheme="majorHAnsi" w:cs="Arial"/>
          <w:sz w:val="24"/>
          <w:szCs w:val="24"/>
        </w:rPr>
        <w:t>(IA)</w:t>
      </w:r>
    </w:p>
    <w:p w:rsidR="00262DEE" w:rsidRDefault="00EA2B67" w:rsidP="00262DE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049" type="#_x0000_t75" style="width:461.5pt;height:201.85pt" o:ole="">
            <v:imagedata r:id="rId57" o:title=""/>
          </v:shape>
          <o:OLEObject Type="Embed" ProgID="Visio.Drawing.15" ShapeID="_x0000_i1049" DrawAspect="Content" ObjectID="_1521016792" r:id="rId58"/>
        </w:object>
      </w:r>
    </w:p>
    <w:p w:rsidR="00262DEE" w:rsidRDefault="00D0103D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</w:t>
      </w:r>
      <w:r w:rsidR="00262DEE">
        <w:rPr>
          <w:rFonts w:asciiTheme="majorHAnsi" w:hAnsiTheme="majorHAnsi" w:cs="Arial"/>
          <w:sz w:val="24"/>
          <w:szCs w:val="24"/>
        </w:rPr>
        <w:t xml:space="preserve">.1. Ukoliko </w:t>
      </w:r>
      <w:r w:rsidR="00262DEE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ne može da nađe izabranu</w:t>
      </w:r>
      <w:r w:rsidR="00262DEE"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u</w:t>
      </w:r>
      <w:r w:rsidR="00262DEE"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 w:rsidR="00262DEE">
        <w:rPr>
          <w:rFonts w:asciiTheme="majorHAnsi" w:hAnsiTheme="majorHAnsi" w:cs="Arial"/>
          <w:sz w:val="24"/>
          <w:szCs w:val="24"/>
        </w:rPr>
        <w:t>poruku: “</w:t>
      </w:r>
      <w:r w:rsidR="00262DEE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262DEE">
        <w:rPr>
          <w:rFonts w:asciiTheme="majorHAnsi" w:hAnsiTheme="majorHAnsi" w:cs="Arial"/>
          <w:sz w:val="24"/>
          <w:szCs w:val="24"/>
        </w:rPr>
        <w:t xml:space="preserve"> ne može</w:t>
      </w:r>
      <w:r w:rsidR="00884648">
        <w:rPr>
          <w:rFonts w:asciiTheme="majorHAnsi" w:hAnsiTheme="majorHAnsi" w:cs="Arial"/>
          <w:sz w:val="24"/>
          <w:szCs w:val="24"/>
        </w:rPr>
        <w:t xml:space="preserve"> da nađe podatke o izabranoj</w:t>
      </w:r>
      <w:r w:rsidR="00262DEE"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 w:rsidR="00262DEE">
        <w:rPr>
          <w:rFonts w:asciiTheme="majorHAnsi" w:hAnsiTheme="majorHAnsi" w:cs="Arial"/>
          <w:sz w:val="24"/>
          <w:szCs w:val="24"/>
        </w:rPr>
        <w:t>”. (IA)</w:t>
      </w:r>
    </w:p>
    <w:p w:rsidR="00262DEE" w:rsidRDefault="00E81534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50" type="#_x0000_t75" style="width:461.5pt;height:269.1pt" o:ole="">
            <v:imagedata r:id="rId59" o:title=""/>
          </v:shape>
          <o:OLEObject Type="Embed" ProgID="Visio.Drawing.15" ShapeID="_x0000_i1050" DrawAspect="Content" ObjectID="_1521016793" r:id="rId60"/>
        </w:object>
      </w:r>
    </w:p>
    <w:p w:rsidR="00262DEE" w:rsidRDefault="00262DEE" w:rsidP="00262DEE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262DEE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 w:rsidR="004A242F"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F335A2" w:rsidRPr="00D0103D" w:rsidRDefault="00262DEE" w:rsidP="00D0103D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4A242F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  <w:bookmarkStart w:id="31" w:name="_Toc360292663"/>
      <w:r w:rsidR="00F335A2" w:rsidRPr="00D0103D">
        <w:rPr>
          <w:sz w:val="26"/>
          <w:szCs w:val="26"/>
        </w:rPr>
        <w:br w:type="page"/>
      </w:r>
    </w:p>
    <w:p w:rsidR="000D6E80" w:rsidRPr="00F335A2" w:rsidRDefault="000D6E80" w:rsidP="00F335A2">
      <w:pPr>
        <w:pStyle w:val="Heading3"/>
        <w:rPr>
          <w:color w:val="auto"/>
          <w:sz w:val="26"/>
          <w:szCs w:val="26"/>
        </w:rPr>
      </w:pPr>
      <w:bookmarkStart w:id="32" w:name="_Toc447274848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8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31"/>
      <w:r>
        <w:rPr>
          <w:color w:val="auto"/>
          <w:sz w:val="26"/>
          <w:szCs w:val="26"/>
        </w:rPr>
        <w:t>Brisanje rezervacije</w:t>
      </w:r>
      <w:bookmarkEnd w:id="32"/>
    </w:p>
    <w:p w:rsidR="00F335A2" w:rsidRDefault="00F335A2" w:rsidP="00F335A2">
      <w:pPr>
        <w:rPr>
          <w:rFonts w:asciiTheme="majorHAnsi" w:hAnsiTheme="majorHAnsi" w:cs="Arial"/>
          <w:b/>
          <w:sz w:val="24"/>
          <w:szCs w:val="24"/>
        </w:rPr>
      </w:pPr>
    </w:p>
    <w:p w:rsidR="00AD487F" w:rsidRPr="00AD487F" w:rsidRDefault="00AD487F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>
        <w:rPr>
          <w:rFonts w:asciiTheme="majorHAnsi" w:hAnsiTheme="majorHAnsi" w:cs="Arial"/>
          <w:b/>
          <w:sz w:val="24"/>
          <w:szCs w:val="24"/>
        </w:rPr>
        <w:t xml:space="preserve"> </w:t>
      </w:r>
    </w:p>
    <w:p w:rsidR="00AD487F" w:rsidRPr="00AD487F" w:rsidRDefault="00AD487F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</w:p>
    <w:p w:rsidR="00F335A2" w:rsidRP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nađen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F335A2" w:rsidRPr="007A697B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F335A2" w:rsidRPr="00C76132" w:rsidRDefault="00EA2B67" w:rsidP="00F335A2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51" type="#_x0000_t75" style="width:461.5pt;height:254.95pt" o:ole="">
            <v:imagedata r:id="rId61" o:title=""/>
          </v:shape>
          <o:OLEObject Type="Embed" ProgID="Visio.Drawing.15" ShapeID="_x0000_i1051" DrawAspect="Content" ObjectID="_1521016794" r:id="rId62"/>
        </w:object>
      </w:r>
    </w:p>
    <w:p w:rsidR="00F335A2" w:rsidRPr="007A697B" w:rsidRDefault="00F335A2" w:rsidP="00F335A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0103D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D0103D">
        <w:rPr>
          <w:rFonts w:asciiTheme="majorHAnsi" w:hAnsiTheme="majorHAnsi" w:cs="Arial"/>
          <w:sz w:val="24"/>
          <w:szCs w:val="24"/>
        </w:rPr>
        <w:t xml:space="preserve">Ukoliko </w:t>
      </w:r>
      <w:r w:rsidR="00D0103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0103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0103D">
        <w:rPr>
          <w:rFonts w:asciiTheme="majorHAnsi" w:hAnsiTheme="majorHAnsi" w:cs="Arial"/>
          <w:i/>
          <w:sz w:val="24"/>
          <w:szCs w:val="24"/>
        </w:rPr>
        <w:t>rezervacija</w:t>
      </w:r>
      <w:r w:rsidR="00D0103D">
        <w:rPr>
          <w:rFonts w:asciiTheme="majorHAnsi" w:hAnsiTheme="majorHAnsi" w:cs="Arial"/>
          <w:sz w:val="24"/>
          <w:szCs w:val="24"/>
        </w:rPr>
        <w:t xml:space="preserve"> on prikazuje </w:t>
      </w:r>
      <w:r w:rsidR="00D0103D">
        <w:rPr>
          <w:rFonts w:asciiTheme="majorHAnsi" w:hAnsiTheme="majorHAnsi" w:cs="Arial"/>
          <w:b/>
          <w:sz w:val="24"/>
          <w:szCs w:val="24"/>
        </w:rPr>
        <w:t>formi</w:t>
      </w:r>
      <w:r w:rsidR="00D0103D">
        <w:rPr>
          <w:rFonts w:asciiTheme="majorHAnsi" w:hAnsiTheme="majorHAnsi" w:cs="Arial"/>
          <w:sz w:val="24"/>
          <w:szCs w:val="24"/>
        </w:rPr>
        <w:t xml:space="preserve"> poruku: “</w:t>
      </w:r>
      <w:r w:rsidR="00D0103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0103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0103D">
        <w:rPr>
          <w:rFonts w:asciiTheme="majorHAnsi" w:hAnsiTheme="majorHAnsi" w:cs="Arial"/>
          <w:i/>
          <w:sz w:val="24"/>
          <w:szCs w:val="24"/>
        </w:rPr>
        <w:t>rezervacija</w:t>
      </w:r>
      <w:r w:rsidR="00D0103D">
        <w:rPr>
          <w:rFonts w:asciiTheme="majorHAnsi" w:hAnsiTheme="majorHAnsi" w:cs="Arial"/>
          <w:sz w:val="24"/>
          <w:szCs w:val="24"/>
        </w:rPr>
        <w:t>”.</w:t>
      </w:r>
    </w:p>
    <w:p w:rsidR="00D0103D" w:rsidRDefault="00D0103D" w:rsidP="00D0103D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52" type="#_x0000_t75" style="width:329.3pt;height:131pt" o:ole="">
            <v:imagedata r:id="rId63" o:title=""/>
          </v:shape>
          <o:OLEObject Type="Embed" ProgID="Visio.Drawing.15" ShapeID="_x0000_i1052" DrawAspect="Content" ObjectID="_1521016795" r:id="rId64"/>
        </w:object>
      </w:r>
    </w:p>
    <w:p w:rsidR="00D0103D" w:rsidRDefault="00D0103D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335A2" w:rsidRDefault="00D0103D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F335A2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F335A2">
        <w:rPr>
          <w:rFonts w:asciiTheme="majorHAnsi" w:hAnsiTheme="majorHAnsi" w:cs="Arial"/>
          <w:i/>
          <w:sz w:val="24"/>
          <w:szCs w:val="24"/>
        </w:rPr>
        <w:t>rezervacije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F335A2">
        <w:rPr>
          <w:rFonts w:asciiTheme="majorHAnsi" w:hAnsiTheme="majorHAnsi" w:cs="Arial"/>
          <w:b/>
          <w:sz w:val="24"/>
          <w:szCs w:val="24"/>
        </w:rPr>
        <w:t>radniku</w:t>
      </w:r>
      <w:r w:rsidR="00F335A2">
        <w:rPr>
          <w:rFonts w:asciiTheme="majorHAnsi" w:hAnsiTheme="majorHAnsi" w:cs="Arial"/>
          <w:sz w:val="24"/>
          <w:szCs w:val="24"/>
        </w:rPr>
        <w:t xml:space="preserve"> </w:t>
      </w:r>
      <w:r w:rsidR="00F335A2" w:rsidRPr="007A697B">
        <w:rPr>
          <w:rFonts w:asciiTheme="majorHAnsi" w:hAnsiTheme="majorHAnsi" w:cs="Arial"/>
          <w:sz w:val="24"/>
          <w:szCs w:val="24"/>
        </w:rPr>
        <w:t>poruku: “</w:t>
      </w:r>
      <w:r w:rsidR="00F335A2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F335A2">
        <w:rPr>
          <w:rFonts w:asciiTheme="majorHAnsi" w:hAnsiTheme="majorHAnsi" w:cs="Arial"/>
          <w:i/>
          <w:sz w:val="24"/>
          <w:szCs w:val="24"/>
        </w:rPr>
        <w:t>rezervacije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po zadat</w:t>
      </w:r>
      <w:r w:rsidR="00F335A2">
        <w:rPr>
          <w:rFonts w:asciiTheme="majorHAnsi" w:hAnsiTheme="majorHAnsi" w:cs="Arial"/>
          <w:sz w:val="24"/>
          <w:szCs w:val="24"/>
        </w:rPr>
        <w:t>i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F335A2">
        <w:rPr>
          <w:rFonts w:asciiTheme="majorHAnsi" w:hAnsiTheme="majorHAnsi" w:cs="Arial"/>
          <w:sz w:val="24"/>
          <w:szCs w:val="24"/>
        </w:rPr>
        <w:t>ma</w:t>
      </w:r>
      <w:r w:rsidR="00F335A2"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053" type="#_x0000_t75" style="width:461.5pt;height:204.2pt" o:ole="">
            <v:imagedata r:id="rId65" o:title=""/>
          </v:shape>
          <o:OLEObject Type="Embed" ProgID="Visio.Drawing.15" ShapeID="_x0000_i1053" DrawAspect="Content" ObjectID="_1521016796" r:id="rId66"/>
        </w:object>
      </w:r>
    </w:p>
    <w:p w:rsidR="00F335A2" w:rsidRDefault="00D0103D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="00F335A2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F335A2">
        <w:rPr>
          <w:rFonts w:asciiTheme="majorHAnsi" w:hAnsiTheme="majorHAnsi" w:cs="Arial"/>
          <w:i/>
          <w:sz w:val="24"/>
          <w:szCs w:val="24"/>
        </w:rPr>
        <w:t>rezervaciju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F335A2">
        <w:rPr>
          <w:rFonts w:asciiTheme="majorHAnsi" w:hAnsiTheme="majorHAnsi" w:cs="Arial"/>
          <w:b/>
          <w:sz w:val="24"/>
          <w:szCs w:val="24"/>
        </w:rPr>
        <w:t>radniku</w:t>
      </w:r>
      <w:r w:rsidR="00F335A2">
        <w:rPr>
          <w:rFonts w:asciiTheme="majorHAnsi" w:hAnsiTheme="majorHAnsi" w:cs="Arial"/>
          <w:sz w:val="24"/>
          <w:szCs w:val="24"/>
        </w:rPr>
        <w:t xml:space="preserve"> </w:t>
      </w:r>
      <w:r w:rsidR="00F335A2" w:rsidRPr="007A697B">
        <w:rPr>
          <w:rFonts w:asciiTheme="majorHAnsi" w:hAnsiTheme="majorHAnsi" w:cs="Arial"/>
          <w:sz w:val="24"/>
          <w:szCs w:val="24"/>
        </w:rPr>
        <w:t>poruku: “</w:t>
      </w:r>
      <w:r w:rsidR="00F335A2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F335A2">
        <w:rPr>
          <w:rFonts w:asciiTheme="majorHAnsi" w:hAnsiTheme="majorHAnsi" w:cs="Arial"/>
          <w:i/>
          <w:sz w:val="24"/>
          <w:szCs w:val="24"/>
        </w:rPr>
        <w:t>rezervaciju</w:t>
      </w:r>
      <w:r w:rsidR="00F335A2" w:rsidRPr="007A697B">
        <w:rPr>
          <w:rFonts w:asciiTheme="majorHAnsi" w:hAnsiTheme="majorHAnsi" w:cs="Arial"/>
          <w:sz w:val="24"/>
          <w:szCs w:val="24"/>
        </w:rPr>
        <w:t>”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54" type="#_x0000_t75" style="width:461.5pt;height:269.1pt" o:ole="">
            <v:imagedata r:id="rId67" o:title=""/>
          </v:shape>
          <o:OLEObject Type="Embed" ProgID="Visio.Drawing.15" ShapeID="_x0000_i1054" DrawAspect="Content" ObjectID="_1521016797" r:id="rId68"/>
        </w:object>
      </w:r>
    </w:p>
    <w:p w:rsidR="00F335A2" w:rsidRDefault="00F335A2" w:rsidP="00F335A2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 xml:space="preserve">Sa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F335A2" w:rsidRPr="00D0103D" w:rsidRDefault="00F335A2" w:rsidP="00A84DB7">
      <w:pPr>
        <w:pStyle w:val="ListParagraph"/>
        <w:numPr>
          <w:ilvl w:val="0"/>
          <w:numId w:val="27"/>
        </w:numPr>
        <w:rPr>
          <w:sz w:val="26"/>
          <w:szCs w:val="26"/>
        </w:rPr>
      </w:pPr>
      <w:r w:rsidRPr="00D0103D">
        <w:rPr>
          <w:rFonts w:asciiTheme="majorHAnsi" w:hAnsiTheme="majorHAnsi"/>
          <w:i/>
          <w:sz w:val="24"/>
          <w:szCs w:val="26"/>
        </w:rPr>
        <w:t>signal</w:t>
      </w:r>
      <w:r w:rsidRPr="00D0103D">
        <w:rPr>
          <w:rFonts w:asciiTheme="majorHAnsi" w:hAnsiTheme="majorHAnsi"/>
          <w:sz w:val="24"/>
          <w:szCs w:val="26"/>
        </w:rPr>
        <w:t xml:space="preserve"> </w:t>
      </w:r>
      <w:r w:rsidRPr="00D0103D">
        <w:rPr>
          <w:rFonts w:asciiTheme="majorHAnsi" w:hAnsiTheme="majorHAnsi"/>
          <w:b/>
          <w:sz w:val="24"/>
          <w:szCs w:val="26"/>
        </w:rPr>
        <w:t>ObrisiRezervaciju</w:t>
      </w:r>
      <w:r w:rsidRPr="00D0103D">
        <w:rPr>
          <w:rFonts w:asciiTheme="majorHAnsi" w:hAnsiTheme="majorHAnsi"/>
          <w:sz w:val="24"/>
          <w:szCs w:val="26"/>
        </w:rPr>
        <w:t>(</w:t>
      </w:r>
      <w:r w:rsidRPr="00D0103D">
        <w:rPr>
          <w:rFonts w:asciiTheme="majorHAnsi" w:hAnsiTheme="majorHAnsi"/>
          <w:i/>
          <w:sz w:val="24"/>
          <w:szCs w:val="26"/>
        </w:rPr>
        <w:t>Rezervacija</w:t>
      </w:r>
      <w:r w:rsidRPr="00D0103D">
        <w:rPr>
          <w:rFonts w:asciiTheme="majorHAnsi" w:hAnsiTheme="majorHAnsi"/>
          <w:sz w:val="24"/>
          <w:szCs w:val="26"/>
        </w:rPr>
        <w:t>)</w:t>
      </w:r>
      <w:r w:rsidRPr="00D0103D">
        <w:rPr>
          <w:sz w:val="26"/>
          <w:szCs w:val="26"/>
        </w:rPr>
        <w:br w:type="page"/>
      </w:r>
    </w:p>
    <w:p w:rsidR="000D6E80" w:rsidRDefault="000D6E80" w:rsidP="000D6E80">
      <w:pPr>
        <w:pStyle w:val="Heading3"/>
        <w:rPr>
          <w:color w:val="auto"/>
          <w:sz w:val="26"/>
          <w:szCs w:val="26"/>
        </w:rPr>
      </w:pPr>
      <w:bookmarkStart w:id="33" w:name="_Toc360292664"/>
      <w:bookmarkStart w:id="34" w:name="_Toc447274849"/>
      <w:r w:rsidRPr="00C76132">
        <w:rPr>
          <w:color w:val="auto"/>
          <w:sz w:val="26"/>
          <w:szCs w:val="26"/>
        </w:rPr>
        <w:lastRenderedPageBreak/>
        <w:t xml:space="preserve">DS 9: Dijagram sekvenci slučaja korišćenja – </w:t>
      </w:r>
      <w:bookmarkEnd w:id="33"/>
      <w:r>
        <w:rPr>
          <w:color w:val="auto"/>
          <w:sz w:val="26"/>
          <w:szCs w:val="26"/>
        </w:rPr>
        <w:t>Prodaja karata</w:t>
      </w:r>
      <w:bookmarkEnd w:id="34"/>
    </w:p>
    <w:p w:rsidR="000D6E80" w:rsidRDefault="000D6E80" w:rsidP="008310B7"/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Pr="00C76132" w:rsidRDefault="001A4735" w:rsidP="008310B7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5" type="#_x0000_t75" style="width:371.8pt;height:3in" o:ole="">
            <v:imagedata r:id="rId69" o:title=""/>
          </v:shape>
          <o:OLEObject Type="Embed" ProgID="Visio.Drawing.15" ShapeID="_x0000_i1055" DrawAspect="Content" ObjectID="_1521016798" r:id="rId70"/>
        </w:object>
      </w:r>
    </w:p>
    <w:p w:rsidR="008310B7" w:rsidRPr="007A697B" w:rsidRDefault="008310B7" w:rsidP="008310B7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56" type="#_x0000_t75" style="width:407.2pt;height:175.85pt" o:ole="">
            <v:imagedata r:id="rId71" o:title=""/>
          </v:shape>
          <o:OLEObject Type="Embed" ProgID="Visio.Drawing.15" ShapeID="_x0000_i1056" DrawAspect="Content" ObjectID="_1521016799" r:id="rId72"/>
        </w:object>
      </w:r>
    </w:p>
    <w:p w:rsidR="008310B7" w:rsidRDefault="008310B7" w:rsidP="008310B7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m kartama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7" type="#_x0000_t75" style="width:371.8pt;height:3in" o:ole="">
            <v:imagedata r:id="rId73" o:title=""/>
          </v:shape>
          <o:OLEObject Type="Embed" ProgID="Visio.Drawing.15" ShapeID="_x0000_i1057" DrawAspect="Content" ObjectID="_1521016800" r:id="rId74"/>
        </w:object>
      </w:r>
    </w:p>
    <w:p w:rsidR="008310B7" w:rsidRDefault="008310B7" w:rsidP="008310B7">
      <w:pPr>
        <w:rPr>
          <w:rFonts w:asciiTheme="majorHAnsi" w:hAnsiTheme="majorHAnsi"/>
          <w:sz w:val="24"/>
          <w:szCs w:val="26"/>
        </w:rPr>
      </w:pPr>
      <w:r w:rsidRPr="00AC62CC">
        <w:rPr>
          <w:rFonts w:asciiTheme="majorHAnsi" w:hAnsiTheme="majorHAnsi"/>
          <w:sz w:val="24"/>
          <w:szCs w:val="26"/>
        </w:rPr>
        <w:t>Sa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310B7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470E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C568FA" w:rsidRDefault="00C568FA" w:rsidP="0022470E">
      <w:pPr>
        <w:spacing w:after="0"/>
        <w:rPr>
          <w:rFonts w:asciiTheme="majorHAnsi" w:hAnsiTheme="majorHAnsi" w:cs="Arial"/>
          <w:sz w:val="24"/>
          <w:szCs w:val="24"/>
        </w:rPr>
      </w:pPr>
    </w:p>
    <w:p w:rsidR="00C568FA" w:rsidRPr="00C76132" w:rsidRDefault="00C568FA" w:rsidP="00C568FA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Pr="00661C5E">
        <w:rPr>
          <w:rFonts w:asciiTheme="majorHAnsi" w:hAnsiTheme="majorHAnsi"/>
          <w:sz w:val="24"/>
        </w:rPr>
        <w:t>13</w:t>
      </w:r>
      <w:r>
        <w:rPr>
          <w:rFonts w:asciiTheme="majorHAnsi" w:hAnsiTheme="majorHAnsi"/>
          <w:color w:val="FF0000"/>
          <w:sz w:val="24"/>
        </w:rPr>
        <w:t xml:space="preserve"> </w:t>
      </w:r>
      <w:r>
        <w:rPr>
          <w:rFonts w:asciiTheme="majorHAnsi" w:hAnsiTheme="majorHAnsi"/>
          <w:sz w:val="24"/>
        </w:rPr>
        <w:t>sistemskih operacija koje treba projektovati:</w:t>
      </w:r>
    </w:p>
    <w:p w:rsidR="00C568FA" w:rsidRPr="00FA2C91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C568FA" w:rsidRPr="00C568FA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Filmov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Film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Rezervacija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22470E"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C568FA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22470E" w:rsidRPr="0022470E" w:rsidRDefault="0022470E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6B568D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="006B568D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5" w:name="_Toc360292666"/>
      <w:bookmarkStart w:id="36" w:name="_Toc447274850"/>
      <w:r w:rsidRPr="00390381">
        <w:rPr>
          <w:color w:val="auto"/>
          <w:sz w:val="28"/>
        </w:rPr>
        <w:lastRenderedPageBreak/>
        <w:t>Ponašanje softverskog sistema – Definisanje ugovora o sistemskim operacijama</w:t>
      </w:r>
      <w:bookmarkEnd w:id="35"/>
      <w:bookmarkEnd w:id="36"/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522DC2" w:rsidRPr="00F7638E" w:rsidRDefault="00522DC2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KreirajNoviFilm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</w:t>
      </w:r>
    </w:p>
    <w:p w:rsidR="00D76483" w:rsidRDefault="00522DC2" w:rsidP="00D76483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</w:t>
      </w:r>
      <w:r w:rsidR="00D76483">
        <w:rPr>
          <w:rFonts w:asciiTheme="majorHAnsi" w:hAnsiTheme="majorHAnsi"/>
          <w:sz w:val="24"/>
        </w:rPr>
        <w:t xml:space="preserve">duslovi: </w:t>
      </w:r>
      <w:r w:rsidR="00D76483">
        <w:rPr>
          <w:rFonts w:asciiTheme="majorHAnsi" w:hAnsiTheme="majorHAnsi"/>
          <w:sz w:val="24"/>
        </w:rPr>
        <w:tab/>
      </w:r>
      <w:r w:rsidR="00D76483"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 w:rsidR="00D76483">
        <w:rPr>
          <w:rFonts w:asciiTheme="majorHAnsi" w:hAnsiTheme="majorHAnsi"/>
          <w:i/>
          <w:sz w:val="24"/>
        </w:rPr>
        <w:t>Film</w:t>
      </w:r>
      <w:r w:rsidR="00D76483"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D76483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novi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nad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Filmov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ListuFilmova(</w:t>
      </w:r>
      <w:r>
        <w:rPr>
          <w:rFonts w:asciiTheme="majorHAnsi" w:hAnsiTheme="majorHAnsi"/>
          <w:i/>
          <w:sz w:val="24"/>
        </w:rPr>
        <w:t>List&lt;Film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4, SK5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F7638E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D76483" w:rsidRDefault="000D6E80" w:rsidP="00A84DB7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>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D76483" w:rsidRDefault="006E7EA8" w:rsidP="00D76483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nad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0D6E80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nad objektom </w:t>
      </w:r>
      <w:r w:rsidR="007F39DA">
        <w:rPr>
          <w:rFonts w:asciiTheme="majorHAnsi" w:hAnsiTheme="majorHAnsi"/>
          <w:i/>
          <w:sz w:val="24"/>
        </w:rPr>
        <w:t>Rezervacija</w:t>
      </w:r>
      <w:r w:rsidR="00D76483">
        <w:rPr>
          <w:rFonts w:asciiTheme="majorHAnsi" w:hAnsiTheme="majorHAnsi"/>
          <w:i/>
          <w:sz w:val="24"/>
        </w:rPr>
        <w:t xml:space="preserve"> mora biti zadovoljeno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DA160A" w:rsidRDefault="007F39DA" w:rsidP="00D76483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D76483" w:rsidRPr="00D76483">
        <w:rPr>
          <w:rFonts w:asciiTheme="majorHAnsi" w:hAnsiTheme="majorHAnsi"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8B0AB9">
        <w:rPr>
          <w:rFonts w:asciiTheme="majorHAnsi" w:hAnsiTheme="majorHAnsi"/>
          <w:sz w:val="24"/>
          <w:szCs w:val="26"/>
        </w:rPr>
        <w:t>UcitajListuRezervacija</w:t>
      </w:r>
      <w:r w:rsidRPr="009337E0">
        <w:rPr>
          <w:rFonts w:asciiTheme="majorHAnsi" w:hAnsiTheme="majorHAnsi"/>
          <w:sz w:val="24"/>
        </w:rPr>
        <w:t>(</w:t>
      </w:r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Rezervacija&gt;</w:t>
      </w:r>
      <w:r w:rsidRPr="009337E0">
        <w:rPr>
          <w:rFonts w:asciiTheme="majorHAnsi" w:hAnsiTheme="majorHAnsi"/>
          <w:sz w:val="24"/>
        </w:rPr>
        <w:t>)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, SK8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DA160A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8B0AB9" w:rsidRDefault="008B0AB9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3D63B9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 w:rsidR="00493CC6"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nad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</w:t>
      </w:r>
      <w:r w:rsidR="003D63B9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D76483" w:rsidRDefault="0041221C" w:rsidP="00D76483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41221C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Operacija: ZapamtiKarte</w:t>
      </w:r>
      <w:r w:rsidRPr="00B907E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za sa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nad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nad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7" w:name="_Toc360292667"/>
      <w:bookmarkStart w:id="38" w:name="_Toc447274851"/>
      <w:r w:rsidRPr="00390381">
        <w:rPr>
          <w:color w:val="auto"/>
          <w:sz w:val="28"/>
        </w:rPr>
        <w:lastRenderedPageBreak/>
        <w:t>Struktura softverskog sistema – Konceptualni (domenski) model</w:t>
      </w:r>
      <w:bookmarkEnd w:id="37"/>
      <w:bookmarkEnd w:id="38"/>
    </w:p>
    <w:p w:rsidR="000D6E80" w:rsidRDefault="000D6E80" w:rsidP="000D6E80">
      <w:pPr>
        <w:rPr>
          <w:sz w:val="24"/>
        </w:rPr>
      </w:pPr>
    </w:p>
    <w:p w:rsidR="009233A2" w:rsidRDefault="00AB482D" w:rsidP="009233A2">
      <w:pPr>
        <w:ind w:left="-360"/>
      </w:pPr>
      <w:r>
        <w:object w:dxaOrig="20895" w:dyaOrig="15630">
          <v:shape id="_x0000_i1058" type="#_x0000_t75" style="width:467.4pt;height:349.4pt" o:ole="">
            <v:imagedata r:id="rId75" o:title=""/>
          </v:shape>
          <o:OLEObject Type="Embed" ProgID="Visio.Drawing.15" ShapeID="_x0000_i1058" DrawAspect="Content" ObjectID="_1521016801" r:id="rId76"/>
        </w:object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9" w:name="_Toc360292668"/>
      <w:bookmarkStart w:id="40" w:name="_Toc447274852"/>
      <w:r w:rsidRPr="00390381">
        <w:rPr>
          <w:color w:val="auto"/>
          <w:sz w:val="28"/>
        </w:rPr>
        <w:lastRenderedPageBreak/>
        <w:t>Struktura softverskog sistema – Relacioni model</w:t>
      </w:r>
      <w:bookmarkEnd w:id="39"/>
      <w:bookmarkEnd w:id="40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6A157A" w:rsidRPr="006A157A">
        <w:rPr>
          <w:rFonts w:asciiTheme="majorHAnsi" w:hAnsiTheme="majorHAnsi"/>
          <w:sz w:val="24"/>
        </w:rPr>
        <w:t xml:space="preserve">, </w:t>
      </w:r>
      <w:r w:rsidRPr="0085342B">
        <w:rPr>
          <w:rFonts w:asciiTheme="majorHAnsi" w:hAnsiTheme="majorHAnsi"/>
          <w:sz w:val="24"/>
        </w:rPr>
        <w:t>datum, vreme</w:t>
      </w:r>
      <w:r w:rsidR="006A157A" w:rsidRPr="006A157A">
        <w:rPr>
          <w:rFonts w:asciiTheme="majorHAnsi" w:hAnsiTheme="majorHAnsi"/>
          <w:i/>
          <w:sz w:val="24"/>
        </w:rPr>
        <w:t>, filmID, salaID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Sediste(</w:t>
      </w:r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</w:t>
      </w:r>
      <w:r w:rsidR="009752B7">
        <w:rPr>
          <w:rFonts w:asciiTheme="majorHAnsi" w:hAnsiTheme="majorHAnsi"/>
          <w:sz w:val="24"/>
          <w:u w:val="single"/>
        </w:rPr>
        <w:t>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BF2BD2">
        <w:rPr>
          <w:rFonts w:asciiTheme="majorHAnsi" w:hAnsiTheme="majorHAnsi"/>
          <w:i/>
          <w:sz w:val="24"/>
        </w:rPr>
        <w:t xml:space="preserve">, </w:t>
      </w:r>
      <w:r w:rsidR="002B68F9">
        <w:rPr>
          <w:rFonts w:asciiTheme="majorHAnsi" w:hAnsiTheme="majorHAnsi"/>
          <w:i/>
          <w:sz w:val="24"/>
        </w:rPr>
        <w:t xml:space="preserve">rezervacijaID, </w:t>
      </w:r>
      <w:r w:rsidR="006A157A" w:rsidRPr="006A157A">
        <w:rPr>
          <w:rFonts w:asciiTheme="majorHAnsi" w:hAnsiTheme="majorHAnsi"/>
          <w:i/>
          <w:sz w:val="24"/>
        </w:rPr>
        <w:t>salaID</w:t>
      </w:r>
      <w:r w:rsidR="006A157A">
        <w:rPr>
          <w:rFonts w:asciiTheme="majorHAnsi" w:hAnsiTheme="majorHAnsi"/>
          <w:i/>
          <w:sz w:val="24"/>
        </w:rPr>
        <w:t>,</w:t>
      </w:r>
      <w:r w:rsidR="006A157A" w:rsidRPr="00BF2BD2">
        <w:rPr>
          <w:rFonts w:asciiTheme="majorHAnsi" w:hAnsiTheme="majorHAnsi"/>
          <w:i/>
          <w:sz w:val="24"/>
        </w:rPr>
        <w:t xml:space="preserve">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Default="0021715B" w:rsidP="009711B4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r w:rsidR="009711B4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11B4"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 w:rsidR="009711B4">
        <w:rPr>
          <w:rFonts w:asciiTheme="majorHAnsi" w:hAnsiTheme="majorHAnsi"/>
          <w:sz w:val="24"/>
          <w:u w:val="single"/>
        </w:rPr>
        <w:t xml:space="preserve">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1D2A84" w:rsidRPr="009752B7" w:rsidRDefault="001D2A84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r>
        <w:rPr>
          <w:rFonts w:asciiTheme="majorHAnsi" w:hAnsiTheme="majorHAnsi"/>
          <w:sz w:val="24"/>
        </w:rPr>
        <w:t>KartaZaRezervisanoSediste(</w:t>
      </w:r>
      <w:r w:rsidRPr="0085342B">
        <w:rPr>
          <w:rFonts w:asciiTheme="majorHAnsi" w:hAnsiTheme="majorHAnsi"/>
          <w:sz w:val="24"/>
          <w:u w:val="single"/>
        </w:rPr>
        <w:t xml:space="preserve">projekcijaID, </w:t>
      </w:r>
      <w:r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>
        <w:rPr>
          <w:rFonts w:asciiTheme="majorHAnsi" w:hAnsiTheme="majorHAnsi"/>
          <w:sz w:val="24"/>
          <w:u w:val="single"/>
        </w:rPr>
        <w:t xml:space="preserve"> red, brojSedista,</w:t>
      </w:r>
      <w:r w:rsidR="006037FF">
        <w:rPr>
          <w:rFonts w:asciiTheme="majorHAnsi" w:hAnsiTheme="majorHAnsi"/>
          <w:sz w:val="24"/>
          <w:u w:val="single"/>
        </w:rPr>
        <w:t xml:space="preserve"> KartaID</w:t>
      </w:r>
      <w:r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B801E1">
              <w:rPr>
                <w:rFonts w:asciiTheme="majorHAnsi" w:hAnsiTheme="majorHAnsi"/>
                <w:sz w:val="24"/>
              </w:rPr>
              <w:t xml:space="preserve">CASCADES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CASCADES Projekcija, </w:t>
            </w:r>
            <w:r w:rsidR="006A157A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</w:t>
            </w:r>
            <w:r w:rsidR="006A157A">
              <w:rPr>
                <w:rFonts w:asciiTheme="majorHAnsi" w:hAnsiTheme="majorHAnsi"/>
                <w:sz w:val="24"/>
              </w:rPr>
              <w:t xml:space="preserve">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Sediste,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8943D6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8943D6">
        <w:tc>
          <w:tcPr>
            <w:tcW w:w="1176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440F4E" w:rsidRDefault="003F41E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86BA2" w:rsidRDefault="00440F4E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255DFC">
              <w:rPr>
                <w:rFonts w:asciiTheme="majorHAnsi" w:hAnsiTheme="majorHAnsi"/>
                <w:sz w:val="24"/>
              </w:rPr>
              <w:t>Karta, Rezervacija</w:t>
            </w:r>
            <w:r w:rsidR="00B801E1">
              <w:rPr>
                <w:rFonts w:asciiTheme="majorHAnsi" w:hAnsiTheme="majorHAnsi"/>
                <w:sz w:val="24"/>
              </w:rPr>
              <w:t>,</w:t>
            </w:r>
            <w:r w:rsidR="00486BA2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>RESTRICTED 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640EA3">
              <w:rPr>
                <w:rFonts w:asciiTheme="majorHAnsi" w:hAnsiTheme="majorHAnsi"/>
                <w:sz w:val="24"/>
              </w:rPr>
              <w:t>CASCADES Karta, Rezervacija</w:t>
            </w:r>
          </w:p>
        </w:tc>
      </w:tr>
      <w:tr w:rsidR="00440F4E" w:rsidTr="008943D6">
        <w:trPr>
          <w:trHeight w:val="836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80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557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>CASCADES RezervisanoSediste</w:t>
            </w:r>
            <w:r w:rsidR="00B801E1">
              <w:rPr>
                <w:rFonts w:asciiTheme="majorHAnsi" w:hAnsiTheme="majorHAnsi"/>
                <w:sz w:val="24"/>
              </w:rPr>
              <w:t>, Karta,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B801E1">
              <w:rPr>
                <w:rFonts w:asciiTheme="majorHAnsi" w:hAnsiTheme="majorHAnsi"/>
                <w:sz w:val="24"/>
              </w:rPr>
              <w:t>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8943D6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943D6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 w:rsidR="00CA6690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, Projekcija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7B6F96">
              <w:rPr>
                <w:rFonts w:asciiTheme="majorHAnsi" w:hAnsiTheme="majorHAnsi"/>
                <w:sz w:val="24"/>
              </w:rPr>
              <w:t>RESTRICTED KartaZaRezervisanoSediste</w:t>
            </w: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548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584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620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Pr="00CA6690" w:rsidRDefault="0018544B" w:rsidP="00CE4691">
            <w:pPr>
              <w:spacing w:after="120"/>
              <w:rPr>
                <w:rFonts w:asciiTheme="majorHAnsi" w:hAnsiTheme="majorHAnsi"/>
                <w:b/>
                <w:bCs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674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8943D6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6F546B">
              <w:rPr>
                <w:rFonts w:asciiTheme="majorHAnsi" w:hAnsiTheme="majorHAnsi"/>
                <w:sz w:val="24"/>
              </w:rPr>
              <w:t xml:space="preserve">Radnik,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90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800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943D6" w:rsidRDefault="008943D6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9625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87"/>
      </w:tblGrid>
      <w:tr w:rsidR="00CE4691" w:rsidTr="00E938E2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87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E938E2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87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7B6F96" w:rsidRDefault="007B6F96" w:rsidP="007B6F96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RESTRICTED KartaZaRezervisanoSediste</w:t>
            </w:r>
          </w:p>
        </w:tc>
      </w:tr>
      <w:tr w:rsidR="00255DFC" w:rsidTr="00E938E2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8022D4" w:rsidTr="008943D6">
        <w:tc>
          <w:tcPr>
            <w:tcW w:w="2718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RezervisanoSediste</w:t>
            </w:r>
          </w:p>
        </w:tc>
        <w:tc>
          <w:tcPr>
            <w:tcW w:w="270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8022D4" w:rsidTr="008943D6">
        <w:tc>
          <w:tcPr>
            <w:tcW w:w="1098" w:type="dxa"/>
            <w:vMerge w:val="restart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8022D4" w:rsidTr="008943D6">
        <w:trPr>
          <w:trHeight w:val="674"/>
        </w:trPr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8943D6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alaID 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022D4" w:rsidRDefault="008022D4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A51A43" w:rsidRDefault="00B538B0">
      <w:r>
        <w:object w:dxaOrig="22230" w:dyaOrig="26520">
          <v:shape id="_x0000_i1076" type="#_x0000_t75" style="width:467.4pt;height:558.3pt" o:ole="">
            <v:imagedata r:id="rId77" o:title=""/>
          </v:shape>
          <o:OLEObject Type="Embed" ProgID="Visio.Drawing.15" ShapeID="_x0000_i1076" DrawAspect="Content" ObjectID="_1521016802" r:id="rId78"/>
        </w:object>
      </w:r>
    </w:p>
    <w:sectPr w:rsidR="00A51A43" w:rsidSect="00FA255C">
      <w:footerReference w:type="default" r:id="rId79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4DB7" w:rsidRDefault="00A84DB7" w:rsidP="004B396A">
      <w:pPr>
        <w:spacing w:after="0" w:line="240" w:lineRule="auto"/>
      </w:pPr>
      <w:r>
        <w:separator/>
      </w:r>
    </w:p>
  </w:endnote>
  <w:endnote w:type="continuationSeparator" w:id="0">
    <w:p w:rsidR="00A84DB7" w:rsidRDefault="00A84DB7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5240225"/>
      <w:docPartObj>
        <w:docPartGallery w:val="Page Numbers (Bottom of Page)"/>
        <w:docPartUnique/>
      </w:docPartObj>
    </w:sdtPr>
    <w:sdtEndPr/>
    <w:sdtContent>
      <w:p w:rsidR="00A84DB7" w:rsidRDefault="00A84DB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538B0"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:rsidR="00A84DB7" w:rsidRDefault="00A84DB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4DB7" w:rsidRDefault="00A84DB7" w:rsidP="004B396A">
      <w:pPr>
        <w:spacing w:after="0" w:line="240" w:lineRule="auto"/>
      </w:pPr>
      <w:r>
        <w:separator/>
      </w:r>
    </w:p>
  </w:footnote>
  <w:footnote w:type="continuationSeparator" w:id="0">
    <w:p w:rsidR="00A84DB7" w:rsidRDefault="00A84DB7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4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9F42D2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14"/>
  </w:num>
  <w:num w:numId="5">
    <w:abstractNumId w:val="21"/>
  </w:num>
  <w:num w:numId="6">
    <w:abstractNumId w:val="28"/>
  </w:num>
  <w:num w:numId="7">
    <w:abstractNumId w:val="13"/>
  </w:num>
  <w:num w:numId="8">
    <w:abstractNumId w:val="26"/>
  </w:num>
  <w:num w:numId="9">
    <w:abstractNumId w:val="24"/>
  </w:num>
  <w:num w:numId="10">
    <w:abstractNumId w:val="16"/>
  </w:num>
  <w:num w:numId="11">
    <w:abstractNumId w:val="9"/>
  </w:num>
  <w:num w:numId="12">
    <w:abstractNumId w:val="7"/>
  </w:num>
  <w:num w:numId="13">
    <w:abstractNumId w:val="19"/>
  </w:num>
  <w:num w:numId="14">
    <w:abstractNumId w:val="29"/>
  </w:num>
  <w:num w:numId="15">
    <w:abstractNumId w:val="2"/>
  </w:num>
  <w:num w:numId="16">
    <w:abstractNumId w:val="25"/>
  </w:num>
  <w:num w:numId="17">
    <w:abstractNumId w:val="20"/>
  </w:num>
  <w:num w:numId="18">
    <w:abstractNumId w:val="30"/>
  </w:num>
  <w:num w:numId="19">
    <w:abstractNumId w:val="6"/>
  </w:num>
  <w:num w:numId="20">
    <w:abstractNumId w:val="10"/>
  </w:num>
  <w:num w:numId="21">
    <w:abstractNumId w:val="23"/>
  </w:num>
  <w:num w:numId="22">
    <w:abstractNumId w:val="18"/>
  </w:num>
  <w:num w:numId="23">
    <w:abstractNumId w:val="5"/>
  </w:num>
  <w:num w:numId="24">
    <w:abstractNumId w:val="15"/>
  </w:num>
  <w:num w:numId="25">
    <w:abstractNumId w:val="8"/>
  </w:num>
  <w:num w:numId="26">
    <w:abstractNumId w:val="17"/>
  </w:num>
  <w:num w:numId="27">
    <w:abstractNumId w:val="22"/>
  </w:num>
  <w:num w:numId="28">
    <w:abstractNumId w:val="11"/>
  </w:num>
  <w:num w:numId="29">
    <w:abstractNumId w:val="12"/>
  </w:num>
  <w:num w:numId="30">
    <w:abstractNumId w:val="0"/>
  </w:num>
  <w:num w:numId="31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4"/>
  <w:hideSpellingErrors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013"/>
    <w:rsid w:val="00004D89"/>
    <w:rsid w:val="00005E89"/>
    <w:rsid w:val="00006000"/>
    <w:rsid w:val="00010F96"/>
    <w:rsid w:val="00014AE0"/>
    <w:rsid w:val="00017945"/>
    <w:rsid w:val="000226DA"/>
    <w:rsid w:val="000234B5"/>
    <w:rsid w:val="000400C5"/>
    <w:rsid w:val="000570C4"/>
    <w:rsid w:val="0006133E"/>
    <w:rsid w:val="0006448F"/>
    <w:rsid w:val="00066746"/>
    <w:rsid w:val="000738E1"/>
    <w:rsid w:val="00075671"/>
    <w:rsid w:val="00076AE1"/>
    <w:rsid w:val="00095928"/>
    <w:rsid w:val="000B10CB"/>
    <w:rsid w:val="000B17B3"/>
    <w:rsid w:val="000B2228"/>
    <w:rsid w:val="000B2BF4"/>
    <w:rsid w:val="000B4D7E"/>
    <w:rsid w:val="000C6C72"/>
    <w:rsid w:val="000D04A2"/>
    <w:rsid w:val="000D25E1"/>
    <w:rsid w:val="000D6E80"/>
    <w:rsid w:val="000D7CC7"/>
    <w:rsid w:val="000E303F"/>
    <w:rsid w:val="000F77C0"/>
    <w:rsid w:val="00105A5E"/>
    <w:rsid w:val="00116762"/>
    <w:rsid w:val="001248A3"/>
    <w:rsid w:val="001266A7"/>
    <w:rsid w:val="0013083D"/>
    <w:rsid w:val="00130D2D"/>
    <w:rsid w:val="00133544"/>
    <w:rsid w:val="00141AEF"/>
    <w:rsid w:val="00152A7A"/>
    <w:rsid w:val="00154E8D"/>
    <w:rsid w:val="001579BC"/>
    <w:rsid w:val="00165602"/>
    <w:rsid w:val="0016592A"/>
    <w:rsid w:val="00166EF6"/>
    <w:rsid w:val="00174583"/>
    <w:rsid w:val="001756FC"/>
    <w:rsid w:val="0018544B"/>
    <w:rsid w:val="00197E7F"/>
    <w:rsid w:val="001A10F5"/>
    <w:rsid w:val="001A4735"/>
    <w:rsid w:val="001A7281"/>
    <w:rsid w:val="001B32CC"/>
    <w:rsid w:val="001C2B64"/>
    <w:rsid w:val="001C3E62"/>
    <w:rsid w:val="001C5FBE"/>
    <w:rsid w:val="001D2A84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311D"/>
    <w:rsid w:val="00223712"/>
    <w:rsid w:val="002238CB"/>
    <w:rsid w:val="0022470E"/>
    <w:rsid w:val="0023004A"/>
    <w:rsid w:val="002431D9"/>
    <w:rsid w:val="002476A6"/>
    <w:rsid w:val="00255DFC"/>
    <w:rsid w:val="00262DEE"/>
    <w:rsid w:val="00264ACC"/>
    <w:rsid w:val="00275F40"/>
    <w:rsid w:val="00295A9B"/>
    <w:rsid w:val="0029684F"/>
    <w:rsid w:val="002A00B2"/>
    <w:rsid w:val="002B68F9"/>
    <w:rsid w:val="002C2DAF"/>
    <w:rsid w:val="002D37F2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5BDA"/>
    <w:rsid w:val="00356E91"/>
    <w:rsid w:val="003622DB"/>
    <w:rsid w:val="00374BDD"/>
    <w:rsid w:val="0038006D"/>
    <w:rsid w:val="003854B3"/>
    <w:rsid w:val="00386923"/>
    <w:rsid w:val="00390381"/>
    <w:rsid w:val="003944A2"/>
    <w:rsid w:val="00396193"/>
    <w:rsid w:val="00396FD5"/>
    <w:rsid w:val="003A1E96"/>
    <w:rsid w:val="003A2D9E"/>
    <w:rsid w:val="003A2F19"/>
    <w:rsid w:val="003A4A54"/>
    <w:rsid w:val="003B2176"/>
    <w:rsid w:val="003B5B38"/>
    <w:rsid w:val="003C6038"/>
    <w:rsid w:val="003D44D9"/>
    <w:rsid w:val="003D63B9"/>
    <w:rsid w:val="003E638C"/>
    <w:rsid w:val="003E74E3"/>
    <w:rsid w:val="003F1565"/>
    <w:rsid w:val="003F41E6"/>
    <w:rsid w:val="003F4CB8"/>
    <w:rsid w:val="004047D8"/>
    <w:rsid w:val="00404A2A"/>
    <w:rsid w:val="004054F0"/>
    <w:rsid w:val="00405F41"/>
    <w:rsid w:val="004116F2"/>
    <w:rsid w:val="00412076"/>
    <w:rsid w:val="0041221C"/>
    <w:rsid w:val="00414DFF"/>
    <w:rsid w:val="00420A26"/>
    <w:rsid w:val="00421E8D"/>
    <w:rsid w:val="00421FE6"/>
    <w:rsid w:val="004342C2"/>
    <w:rsid w:val="004356F8"/>
    <w:rsid w:val="00440F4E"/>
    <w:rsid w:val="00441357"/>
    <w:rsid w:val="004427D6"/>
    <w:rsid w:val="00475BEC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F2396"/>
    <w:rsid w:val="004F3ED4"/>
    <w:rsid w:val="004F613F"/>
    <w:rsid w:val="004F61F6"/>
    <w:rsid w:val="004F6AE4"/>
    <w:rsid w:val="00503B55"/>
    <w:rsid w:val="005066CE"/>
    <w:rsid w:val="00522DC2"/>
    <w:rsid w:val="005233A7"/>
    <w:rsid w:val="00527073"/>
    <w:rsid w:val="00533D49"/>
    <w:rsid w:val="00542792"/>
    <w:rsid w:val="0054334E"/>
    <w:rsid w:val="00554AF6"/>
    <w:rsid w:val="00560832"/>
    <w:rsid w:val="00564A73"/>
    <w:rsid w:val="00566193"/>
    <w:rsid w:val="00567449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7A2A"/>
    <w:rsid w:val="005F7EAB"/>
    <w:rsid w:val="00602020"/>
    <w:rsid w:val="006035F4"/>
    <w:rsid w:val="006037FF"/>
    <w:rsid w:val="006050FF"/>
    <w:rsid w:val="006064D2"/>
    <w:rsid w:val="006106F6"/>
    <w:rsid w:val="00611C57"/>
    <w:rsid w:val="006129CF"/>
    <w:rsid w:val="0062087D"/>
    <w:rsid w:val="006238D7"/>
    <w:rsid w:val="0063357D"/>
    <w:rsid w:val="00634CA5"/>
    <w:rsid w:val="00640EA3"/>
    <w:rsid w:val="00661C5E"/>
    <w:rsid w:val="0067068D"/>
    <w:rsid w:val="00674D0F"/>
    <w:rsid w:val="0067542C"/>
    <w:rsid w:val="006807D2"/>
    <w:rsid w:val="00680DB3"/>
    <w:rsid w:val="00695025"/>
    <w:rsid w:val="006A157A"/>
    <w:rsid w:val="006B01DD"/>
    <w:rsid w:val="006B2D9F"/>
    <w:rsid w:val="006B568D"/>
    <w:rsid w:val="006C5DE1"/>
    <w:rsid w:val="006D1C32"/>
    <w:rsid w:val="006D7AC8"/>
    <w:rsid w:val="006E3013"/>
    <w:rsid w:val="006E331C"/>
    <w:rsid w:val="006E72DB"/>
    <w:rsid w:val="006E7CC8"/>
    <w:rsid w:val="006E7EA8"/>
    <w:rsid w:val="006F118E"/>
    <w:rsid w:val="006F16D8"/>
    <w:rsid w:val="006F2EE7"/>
    <w:rsid w:val="006F546B"/>
    <w:rsid w:val="00712295"/>
    <w:rsid w:val="00714A8A"/>
    <w:rsid w:val="00720107"/>
    <w:rsid w:val="0072093C"/>
    <w:rsid w:val="007311A6"/>
    <w:rsid w:val="00731D8A"/>
    <w:rsid w:val="00740B0C"/>
    <w:rsid w:val="00743215"/>
    <w:rsid w:val="00757562"/>
    <w:rsid w:val="00761D6D"/>
    <w:rsid w:val="00766D2C"/>
    <w:rsid w:val="0077202F"/>
    <w:rsid w:val="00775696"/>
    <w:rsid w:val="007770AB"/>
    <w:rsid w:val="00781946"/>
    <w:rsid w:val="00781D4F"/>
    <w:rsid w:val="00782B7D"/>
    <w:rsid w:val="00783840"/>
    <w:rsid w:val="00783EE7"/>
    <w:rsid w:val="0078413C"/>
    <w:rsid w:val="00786716"/>
    <w:rsid w:val="00791F52"/>
    <w:rsid w:val="00792E07"/>
    <w:rsid w:val="007A03F7"/>
    <w:rsid w:val="007A697B"/>
    <w:rsid w:val="007A6C5C"/>
    <w:rsid w:val="007B2B15"/>
    <w:rsid w:val="007B4547"/>
    <w:rsid w:val="007B6F96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39DA"/>
    <w:rsid w:val="008022D4"/>
    <w:rsid w:val="00802FA8"/>
    <w:rsid w:val="00806F28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7E30"/>
    <w:rsid w:val="0087426D"/>
    <w:rsid w:val="008747C8"/>
    <w:rsid w:val="0088391F"/>
    <w:rsid w:val="00884648"/>
    <w:rsid w:val="00891919"/>
    <w:rsid w:val="0089279F"/>
    <w:rsid w:val="00892E9C"/>
    <w:rsid w:val="008943D6"/>
    <w:rsid w:val="008950AA"/>
    <w:rsid w:val="00896EC6"/>
    <w:rsid w:val="008A58F9"/>
    <w:rsid w:val="008B0AB9"/>
    <w:rsid w:val="008B48E0"/>
    <w:rsid w:val="008B620E"/>
    <w:rsid w:val="008C1AFB"/>
    <w:rsid w:val="008C725A"/>
    <w:rsid w:val="008D0157"/>
    <w:rsid w:val="008D0481"/>
    <w:rsid w:val="008D1CB9"/>
    <w:rsid w:val="008D689D"/>
    <w:rsid w:val="008D7F2D"/>
    <w:rsid w:val="008E04A8"/>
    <w:rsid w:val="008E0842"/>
    <w:rsid w:val="008E34AB"/>
    <w:rsid w:val="008F13AD"/>
    <w:rsid w:val="008F3270"/>
    <w:rsid w:val="008F49B0"/>
    <w:rsid w:val="00902BAE"/>
    <w:rsid w:val="00903941"/>
    <w:rsid w:val="00913E72"/>
    <w:rsid w:val="009174DA"/>
    <w:rsid w:val="0092207F"/>
    <w:rsid w:val="009233A2"/>
    <w:rsid w:val="0093225D"/>
    <w:rsid w:val="009337E0"/>
    <w:rsid w:val="00934876"/>
    <w:rsid w:val="009444F7"/>
    <w:rsid w:val="00947EF6"/>
    <w:rsid w:val="0095223B"/>
    <w:rsid w:val="00952BA9"/>
    <w:rsid w:val="00955050"/>
    <w:rsid w:val="0096280A"/>
    <w:rsid w:val="009653BF"/>
    <w:rsid w:val="009711B4"/>
    <w:rsid w:val="00974226"/>
    <w:rsid w:val="009752B7"/>
    <w:rsid w:val="00984153"/>
    <w:rsid w:val="009853A6"/>
    <w:rsid w:val="009867F1"/>
    <w:rsid w:val="009971B9"/>
    <w:rsid w:val="009A2C9A"/>
    <w:rsid w:val="009A75BD"/>
    <w:rsid w:val="009B4951"/>
    <w:rsid w:val="009D13B0"/>
    <w:rsid w:val="009D66A8"/>
    <w:rsid w:val="009E22E3"/>
    <w:rsid w:val="009E6607"/>
    <w:rsid w:val="009F4133"/>
    <w:rsid w:val="009F5678"/>
    <w:rsid w:val="00A07721"/>
    <w:rsid w:val="00A10E85"/>
    <w:rsid w:val="00A1263D"/>
    <w:rsid w:val="00A1452A"/>
    <w:rsid w:val="00A21F2C"/>
    <w:rsid w:val="00A22F40"/>
    <w:rsid w:val="00A318FB"/>
    <w:rsid w:val="00A31B16"/>
    <w:rsid w:val="00A43EE7"/>
    <w:rsid w:val="00A47363"/>
    <w:rsid w:val="00A50930"/>
    <w:rsid w:val="00A511BD"/>
    <w:rsid w:val="00A51A43"/>
    <w:rsid w:val="00A5749A"/>
    <w:rsid w:val="00A70C69"/>
    <w:rsid w:val="00A77452"/>
    <w:rsid w:val="00A84DB7"/>
    <w:rsid w:val="00A85D97"/>
    <w:rsid w:val="00A87C29"/>
    <w:rsid w:val="00A907E3"/>
    <w:rsid w:val="00A92B6B"/>
    <w:rsid w:val="00AA4C52"/>
    <w:rsid w:val="00AB0CB6"/>
    <w:rsid w:val="00AB1086"/>
    <w:rsid w:val="00AB482D"/>
    <w:rsid w:val="00AC62CC"/>
    <w:rsid w:val="00AC7508"/>
    <w:rsid w:val="00AD04DA"/>
    <w:rsid w:val="00AD2955"/>
    <w:rsid w:val="00AD3B2A"/>
    <w:rsid w:val="00AD487F"/>
    <w:rsid w:val="00AD5468"/>
    <w:rsid w:val="00AE227B"/>
    <w:rsid w:val="00AE329A"/>
    <w:rsid w:val="00AE372A"/>
    <w:rsid w:val="00AE5FEF"/>
    <w:rsid w:val="00AF4107"/>
    <w:rsid w:val="00B202D1"/>
    <w:rsid w:val="00B22932"/>
    <w:rsid w:val="00B24CBB"/>
    <w:rsid w:val="00B26D4C"/>
    <w:rsid w:val="00B27334"/>
    <w:rsid w:val="00B345FB"/>
    <w:rsid w:val="00B538B0"/>
    <w:rsid w:val="00B54480"/>
    <w:rsid w:val="00B54D48"/>
    <w:rsid w:val="00B574C9"/>
    <w:rsid w:val="00B65112"/>
    <w:rsid w:val="00B722E0"/>
    <w:rsid w:val="00B801E1"/>
    <w:rsid w:val="00B907E9"/>
    <w:rsid w:val="00B90A68"/>
    <w:rsid w:val="00B91ED1"/>
    <w:rsid w:val="00B9602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2BD2"/>
    <w:rsid w:val="00C0584F"/>
    <w:rsid w:val="00C06E37"/>
    <w:rsid w:val="00C06FC6"/>
    <w:rsid w:val="00C126D4"/>
    <w:rsid w:val="00C135B4"/>
    <w:rsid w:val="00C14685"/>
    <w:rsid w:val="00C1642D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0103D"/>
    <w:rsid w:val="00D10F0C"/>
    <w:rsid w:val="00D12AE3"/>
    <w:rsid w:val="00D1570D"/>
    <w:rsid w:val="00D324D7"/>
    <w:rsid w:val="00D343C5"/>
    <w:rsid w:val="00D372FD"/>
    <w:rsid w:val="00D403B6"/>
    <w:rsid w:val="00D40D6D"/>
    <w:rsid w:val="00D5138B"/>
    <w:rsid w:val="00D57270"/>
    <w:rsid w:val="00D659D0"/>
    <w:rsid w:val="00D74057"/>
    <w:rsid w:val="00D74ABE"/>
    <w:rsid w:val="00D7504A"/>
    <w:rsid w:val="00D75520"/>
    <w:rsid w:val="00D76483"/>
    <w:rsid w:val="00D81C29"/>
    <w:rsid w:val="00D855ED"/>
    <w:rsid w:val="00D8673E"/>
    <w:rsid w:val="00D902EE"/>
    <w:rsid w:val="00D96769"/>
    <w:rsid w:val="00DA085D"/>
    <w:rsid w:val="00DA160A"/>
    <w:rsid w:val="00DA4F64"/>
    <w:rsid w:val="00DB2F95"/>
    <w:rsid w:val="00DB60C3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46488"/>
    <w:rsid w:val="00E60938"/>
    <w:rsid w:val="00E629B2"/>
    <w:rsid w:val="00E6355D"/>
    <w:rsid w:val="00E702B7"/>
    <w:rsid w:val="00E72A11"/>
    <w:rsid w:val="00E81534"/>
    <w:rsid w:val="00E81C48"/>
    <w:rsid w:val="00E82DCA"/>
    <w:rsid w:val="00E86296"/>
    <w:rsid w:val="00E909CE"/>
    <w:rsid w:val="00E938E2"/>
    <w:rsid w:val="00E9403D"/>
    <w:rsid w:val="00E972FB"/>
    <w:rsid w:val="00EA2B67"/>
    <w:rsid w:val="00EB69E1"/>
    <w:rsid w:val="00EC09B2"/>
    <w:rsid w:val="00EC266E"/>
    <w:rsid w:val="00ED28B4"/>
    <w:rsid w:val="00ED476F"/>
    <w:rsid w:val="00EE28FD"/>
    <w:rsid w:val="00EE345C"/>
    <w:rsid w:val="00EF0E25"/>
    <w:rsid w:val="00EF239D"/>
    <w:rsid w:val="00F15BC4"/>
    <w:rsid w:val="00F16C67"/>
    <w:rsid w:val="00F23616"/>
    <w:rsid w:val="00F24540"/>
    <w:rsid w:val="00F27257"/>
    <w:rsid w:val="00F335A2"/>
    <w:rsid w:val="00F4475C"/>
    <w:rsid w:val="00F51FC9"/>
    <w:rsid w:val="00F65438"/>
    <w:rsid w:val="00F7453A"/>
    <w:rsid w:val="00F75E8C"/>
    <w:rsid w:val="00F7638E"/>
    <w:rsid w:val="00F77C35"/>
    <w:rsid w:val="00F80C76"/>
    <w:rsid w:val="00F839DC"/>
    <w:rsid w:val="00F924F2"/>
    <w:rsid w:val="00FA13A1"/>
    <w:rsid w:val="00FA255C"/>
    <w:rsid w:val="00FA2C91"/>
    <w:rsid w:val="00FC42B4"/>
    <w:rsid w:val="00FD6896"/>
    <w:rsid w:val="00FD6D18"/>
    <w:rsid w:val="00FE17A9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1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2"/>
        <o:entry new="4" old="3"/>
      </o:regrouptable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714A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39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697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D689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4A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39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A697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8D689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714A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39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697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D689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4A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39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A697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8D689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4.bin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image" Target="media/image27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oleObject" Target="embeddings/oleObject35.bin"/><Relationship Id="rId8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emf"/><Relationship Id="rId77" Type="http://schemas.openxmlformats.org/officeDocument/2006/relationships/image" Target="media/image35.emf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oleObject" Target="embeddings/oleObject32.bin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Relationship Id="rId57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ED9286-258C-4E1F-8B41-C31C87662B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42</Pages>
  <Words>5017</Words>
  <Characters>28600</Characters>
  <Application>Microsoft Office Word</Application>
  <DocSecurity>0</DocSecurity>
  <Lines>238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na777</cp:lastModifiedBy>
  <cp:revision>3</cp:revision>
  <cp:lastPrinted>2013-04-02T21:50:00Z</cp:lastPrinted>
  <dcterms:created xsi:type="dcterms:W3CDTF">2016-04-01T09:33:00Z</dcterms:created>
  <dcterms:modified xsi:type="dcterms:W3CDTF">2016-04-01T09:52:00Z</dcterms:modified>
</cp:coreProperties>
</file>